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5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32"/>
  </p:notesMasterIdLst>
  <p:sldIdLst>
    <p:sldId id="285" r:id="rId2"/>
    <p:sldId id="286" r:id="rId3"/>
    <p:sldId id="287" r:id="rId4"/>
    <p:sldId id="305" r:id="rId5"/>
    <p:sldId id="306" r:id="rId6"/>
    <p:sldId id="331" r:id="rId7"/>
    <p:sldId id="330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288" r:id="rId16"/>
    <p:sldId id="289" r:id="rId17"/>
    <p:sldId id="307" r:id="rId18"/>
    <p:sldId id="290" r:id="rId19"/>
    <p:sldId id="308" r:id="rId20"/>
    <p:sldId id="291" r:id="rId21"/>
    <p:sldId id="309" r:id="rId22"/>
    <p:sldId id="339" r:id="rId23"/>
    <p:sldId id="310" r:id="rId24"/>
    <p:sldId id="340" r:id="rId25"/>
    <p:sldId id="311" r:id="rId26"/>
    <p:sldId id="312" r:id="rId27"/>
    <p:sldId id="341" r:id="rId28"/>
    <p:sldId id="342" r:id="rId29"/>
    <p:sldId id="343" r:id="rId30"/>
    <p:sldId id="344" r:id="rId31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603" autoAdjust="0"/>
    <p:restoredTop sz="94660"/>
  </p:normalViewPr>
  <p:slideViewPr>
    <p:cSldViewPr snapToGrid="0">
      <p:cViewPr varScale="1">
        <p:scale>
          <a:sx n="88" d="100"/>
          <a:sy n="88" d="100"/>
        </p:scale>
        <p:origin x="22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/>
            <a:t>Arboles	</a:t>
          </a:r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/>
            <a:t>Binarios </a:t>
          </a:r>
        </a:p>
      </dgm:t>
    </dgm:pt>
    <dgm:pt modelId="{793E9D3F-C0D4-4107-ADB8-2B2227FBEAC1}" type="parTrans" cxnId="{4B16A5A3-23D7-4277-89E6-3619BD3C2F11}">
      <dgm:prSet/>
      <dgm:spPr/>
    </dgm:pt>
    <dgm:pt modelId="{12C3E3FB-90A8-4E6E-9FF8-98101AD8B31B}" type="sibTrans" cxnId="{4B16A5A3-23D7-4277-89E6-3619BD3C2F11}">
      <dgm:prSet/>
      <dgm:spPr/>
    </dgm:pt>
    <dgm:pt modelId="{3AA8772D-EE9D-4A8A-9FB6-F4ACF9708A29}">
      <dgm:prSet phldrT="[Texto]" custT="1"/>
      <dgm:spPr/>
      <dgm:t>
        <a:bodyPr/>
        <a:lstStyle/>
        <a:p>
          <a:r>
            <a:rPr lang="es-AR" sz="2800" dirty="0"/>
            <a:t>Arboles Balanceados</a:t>
          </a:r>
        </a:p>
      </dgm:t>
    </dgm:pt>
    <dgm:pt modelId="{94A72368-CD94-46DB-B572-7A77C9D8AB98}" type="parTrans" cxnId="{114B9129-35F2-4F02-AA30-DE7AEF25B1BF}">
      <dgm:prSet/>
      <dgm:spPr/>
    </dgm:pt>
    <dgm:pt modelId="{EC34E425-E57F-46D7-8EC3-6415697AFCC4}" type="sibTrans" cxnId="{114B9129-35F2-4F02-AA30-DE7AEF25B1BF}">
      <dgm:prSet/>
      <dgm:spPr/>
    </dgm:pt>
    <dgm:pt modelId="{6CB56177-5C7F-40F4-A7DB-342EC1F7F82B}">
      <dgm:prSet phldrT="[Texto]" custT="1"/>
      <dgm:spPr/>
      <dgm:t>
        <a:bodyPr/>
        <a:lstStyle/>
        <a:p>
          <a:r>
            <a:rPr lang="es-AR" sz="2800" dirty="0"/>
            <a:t>Características</a:t>
          </a:r>
        </a:p>
      </dgm:t>
    </dgm:pt>
    <dgm:pt modelId="{174CEF97-90A1-4388-BE9C-8F49D4B8D392}" type="parTrans" cxnId="{523EA451-66E5-42B2-AE2F-3069345C4B22}">
      <dgm:prSet/>
      <dgm:spPr/>
    </dgm:pt>
    <dgm:pt modelId="{22FCE0A5-1CA0-4C58-97CD-392539B05032}" type="sibTrans" cxnId="{523EA451-66E5-42B2-AE2F-3069345C4B22}">
      <dgm:prSet/>
      <dgm:spPr/>
    </dgm:pt>
    <dgm:pt modelId="{E5933DFE-26E1-4C30-A3E9-20E52DA68983}">
      <dgm:prSet phldrT="[Texto]" custT="1"/>
      <dgm:spPr/>
      <dgm:t>
        <a:bodyPr/>
        <a:lstStyle/>
        <a:p>
          <a:r>
            <a:rPr lang="es-AR" sz="2800" dirty="0"/>
            <a:t>AVL</a:t>
          </a:r>
        </a:p>
      </dgm:t>
    </dgm:pt>
    <dgm:pt modelId="{B5D67306-32D3-4904-9D57-99F7F1AD73AD}" type="parTrans" cxnId="{2B1307B6-99D0-48C8-ACF6-09916AAFE54E}">
      <dgm:prSet/>
      <dgm:spPr/>
    </dgm:pt>
    <dgm:pt modelId="{8FEB880D-3AA9-4207-9AA6-973347296AFC}" type="sibTrans" cxnId="{2B1307B6-99D0-48C8-ACF6-09916AAFE54E}">
      <dgm:prSet/>
      <dgm:spPr/>
    </dgm:pt>
    <dgm:pt modelId="{B85DA7DD-0940-4078-85CE-EE4B3A489E8C}">
      <dgm:prSet phldrT="[Texto]" custT="1"/>
      <dgm:spPr/>
      <dgm:t>
        <a:bodyPr/>
        <a:lstStyle/>
        <a:p>
          <a:r>
            <a:rPr lang="es-AR" sz="2800" dirty="0" err="1"/>
            <a:t>Multicamino</a:t>
          </a:r>
          <a:endParaRPr lang="es-AR" sz="2800" dirty="0"/>
        </a:p>
      </dgm:t>
    </dgm:pt>
    <dgm:pt modelId="{D44C2B3B-9638-4D43-AFC0-9E2DFD8F1405}" type="parTrans" cxnId="{D3DABAE7-E263-4400-AAE3-361045AEA0A7}">
      <dgm:prSet/>
      <dgm:spPr/>
    </dgm:pt>
    <dgm:pt modelId="{FDDBC4C7-6FC5-409A-8A81-2DAEB82BDEAC}" type="sibTrans" cxnId="{D3DABAE7-E263-4400-AAE3-361045AEA0A7}">
      <dgm:prSet/>
      <dgm:spPr/>
    </dgm:pt>
    <dgm:pt modelId="{C630B3A3-4B27-4C96-9524-7F2411B4AB38}">
      <dgm:prSet phldrT="[Texto]" custT="1"/>
      <dgm:spPr/>
      <dgm:t>
        <a:bodyPr/>
        <a:lstStyle/>
        <a:p>
          <a:r>
            <a:rPr lang="es-AR" sz="2800" dirty="0"/>
            <a:t>Balanceados</a:t>
          </a:r>
        </a:p>
      </dgm:t>
    </dgm:pt>
    <dgm:pt modelId="{23991286-7C18-46E1-BBAF-F2F327E46856}" type="parTrans" cxnId="{5C1272EE-137C-446A-B030-46782FDCFD66}">
      <dgm:prSet/>
      <dgm:spPr/>
    </dgm:pt>
    <dgm:pt modelId="{2C65E788-4EC7-4793-80D7-B49F98572697}" type="sibTrans" cxnId="{5C1272EE-137C-446A-B030-46782FDCFD66}">
      <dgm:prSet/>
      <dgm:spPr/>
    </dgm:pt>
    <dgm:pt modelId="{5979C675-A4AA-424F-809D-525956971CD7}">
      <dgm:prSet phldrT="[Texto]" custT="1"/>
      <dgm:spPr/>
      <dgm:t>
        <a:bodyPr/>
        <a:lstStyle/>
        <a:p>
          <a:r>
            <a:rPr lang="es-AR" sz="2800" dirty="0"/>
            <a:t>B, B*, B+</a:t>
          </a:r>
        </a:p>
      </dgm:t>
    </dgm:pt>
    <dgm:pt modelId="{F1757AAC-CEAA-4AC3-9D53-823439B745C4}" type="parTrans" cxnId="{48AD5258-5863-4E80-8385-9EBC91CE4172}">
      <dgm:prSet/>
      <dgm:spPr/>
    </dgm:pt>
    <dgm:pt modelId="{3CE67426-C373-49D3-B156-BBFD3735D893}" type="sibTrans" cxnId="{48AD5258-5863-4E80-8385-9EBC91CE4172}">
      <dgm:prSet/>
      <dgm:spPr/>
    </dgm:pt>
    <dgm:pt modelId="{E2BF245E-E4C5-4F53-A33A-933C5DF28F4A}">
      <dgm:prSet phldrT="[Texto]" custT="1"/>
      <dgm:spPr/>
      <dgm:t>
        <a:bodyPr/>
        <a:lstStyle/>
        <a:p>
          <a:r>
            <a:rPr lang="es-AR" sz="2800" dirty="0"/>
            <a:t>Prefijos simples</a:t>
          </a:r>
        </a:p>
      </dgm:t>
    </dgm:pt>
    <dgm:pt modelId="{C2FACD47-3B47-4699-A3D8-B0F3F09E1A82}" type="parTrans" cxnId="{97360551-70AF-4DD8-967E-F80B96278FB2}">
      <dgm:prSet/>
      <dgm:spPr/>
    </dgm:pt>
    <dgm:pt modelId="{5A98DE06-88C3-4956-9DF3-FDB62B9498AA}" type="sibTrans" cxnId="{97360551-70AF-4DD8-967E-F80B96278FB2}">
      <dgm:prSet/>
      <dgm:spPr/>
    </dgm:pt>
    <dgm:pt modelId="{1EDA7C6A-3091-4299-901B-FCCDB3BC4455}">
      <dgm:prSet phldrT="[Texto]" custT="1"/>
      <dgm:spPr/>
      <dgm:t>
        <a:bodyPr/>
        <a:lstStyle/>
        <a:p>
          <a:r>
            <a:rPr lang="es-AR" sz="2800" dirty="0"/>
            <a:t>Operaciones</a:t>
          </a:r>
        </a:p>
      </dgm:t>
    </dgm:pt>
    <dgm:pt modelId="{998EA03F-257E-493E-BA1A-0DDE3AF8C9B0}" type="parTrans" cxnId="{4E66DB37-6E24-4C06-9BDC-9D524CD4562B}">
      <dgm:prSet/>
      <dgm:spPr/>
    </dgm:pt>
    <dgm:pt modelId="{FD5C232A-28C5-46DC-9D0C-3AAE99D46321}" type="sibTrans" cxnId="{4E66DB37-6E24-4C06-9BDC-9D524CD4562B}">
      <dgm:prSet/>
      <dgm:spPr/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2" custScaleX="99999" custScaleY="110253">
        <dgm:presLayoutVars>
          <dgm:chMax val="1"/>
          <dgm:bulletEnabled val="1"/>
        </dgm:presLayoutVars>
      </dgm:prSet>
      <dgm:spPr/>
    </dgm:pt>
    <dgm:pt modelId="{8E70697C-D4F2-409B-97AC-C7A875422974}" type="pres">
      <dgm:prSet presAssocID="{2017F0E6-7657-4238-90F1-B7381578B292}" presName="descendantText" presStyleLbl="alignAccFollowNode1" presStyleIdx="0" presStyleCnt="2" custScaleY="135493">
        <dgm:presLayoutVars>
          <dgm:bulletEnabled val="1"/>
        </dgm:presLayoutVars>
      </dgm:prSet>
      <dgm:spPr/>
    </dgm:pt>
    <dgm:pt modelId="{BD5B55A3-BEED-4D59-86E8-99819774770A}" type="pres">
      <dgm:prSet presAssocID="{F694766F-32A8-4941-9DB9-FDABD962B352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6738573A-BB5F-45AA-88D2-908377CC04BE}" type="pres">
      <dgm:prSet presAssocID="{3AA8772D-EE9D-4A8A-9FB6-F4ACF9708A29}" presName="descendantText" presStyleLbl="alignAccFollowNode1" presStyleIdx="1" presStyleCnt="2" custScaleY="127565">
        <dgm:presLayoutVars>
          <dgm:bulletEnabled val="1"/>
        </dgm:presLayoutVars>
      </dgm:prSet>
      <dgm:spPr/>
    </dgm:pt>
  </dgm:ptLst>
  <dgm:cxnLst>
    <dgm:cxn modelId="{114B9129-35F2-4F02-AA30-DE7AEF25B1BF}" srcId="{3819542F-1E60-4726-9E94-CB670C4E7965}" destId="{3AA8772D-EE9D-4A8A-9FB6-F4ACF9708A29}" srcOrd="1" destOrd="0" parTransId="{94A72368-CD94-46DB-B572-7A77C9D8AB98}" sibTransId="{EC34E425-E57F-46D7-8EC3-6415697AFCC4}"/>
    <dgm:cxn modelId="{6561B92B-500C-4175-B092-1C276049B8AF}" type="presOf" srcId="{1EDA7C6A-3091-4299-901B-FCCDB3BC4455}" destId="{6738573A-BB5F-45AA-88D2-908377CC04BE}" srcOrd="0" destOrd="2" presId="urn:microsoft.com/office/officeart/2005/8/layout/vList5"/>
    <dgm:cxn modelId="{4E66DB37-6E24-4C06-9BDC-9D524CD4562B}" srcId="{3AA8772D-EE9D-4A8A-9FB6-F4ACF9708A29}" destId="{1EDA7C6A-3091-4299-901B-FCCDB3BC4455}" srcOrd="2" destOrd="0" parTransId="{998EA03F-257E-493E-BA1A-0DDE3AF8C9B0}" sibTransId="{FD5C232A-28C5-46DC-9D0C-3AAE99D46321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97360551-70AF-4DD8-967E-F80B96278FB2}" srcId="{3AA8772D-EE9D-4A8A-9FB6-F4ACF9708A29}" destId="{E2BF245E-E4C5-4F53-A33A-933C5DF28F4A}" srcOrd="3" destOrd="0" parTransId="{C2FACD47-3B47-4699-A3D8-B0F3F09E1A82}" sibTransId="{5A98DE06-88C3-4956-9DF3-FDB62B9498AA}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48AD5258-5863-4E80-8385-9EBC91CE4172}" srcId="{3AA8772D-EE9D-4A8A-9FB6-F4ACF9708A29}" destId="{5979C675-A4AA-424F-809D-525956971CD7}" srcOrd="1" destOrd="0" parTransId="{F1757AAC-CEAA-4AC3-9D53-823439B745C4}" sibTransId="{3CE67426-C373-49D3-B156-BBFD3735D893}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9EE2BF85-5099-4516-B1C7-7511DF5C4830}" type="presOf" srcId="{E5933DFE-26E1-4C30-A3E9-20E52DA68983}" destId="{8E70697C-D4F2-409B-97AC-C7A875422974}" srcOrd="0" destOrd="1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78EDE0A3-FCA5-49F1-88F0-67EE69E6188D}" type="presOf" srcId="{E2BF245E-E4C5-4F53-A33A-933C5DF28F4A}" destId="{6738573A-BB5F-45AA-88D2-908377CC04BE}" srcOrd="0" destOrd="3" presId="urn:microsoft.com/office/officeart/2005/8/layout/vList5"/>
    <dgm:cxn modelId="{2B1307B6-99D0-48C8-ACF6-09916AAFE54E}" srcId="{2017F0E6-7657-4238-90F1-B7381578B292}" destId="{E5933DFE-26E1-4C30-A3E9-20E52DA68983}" srcOrd="1" destOrd="0" parTransId="{B5D67306-32D3-4904-9D57-99F7F1AD73AD}" sibTransId="{8FEB880D-3AA9-4207-9AA6-973347296AFC}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4A7C3ACA-1C2D-4FA3-94AB-F7C82FA9274F}" type="presOf" srcId="{B85DA7DD-0940-4078-85CE-EE4B3A489E8C}" destId="{8E70697C-D4F2-409B-97AC-C7A875422974}" srcOrd="0" destOrd="2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B1483BD7-833C-4B9C-9BC3-670848A145B7}" type="presOf" srcId="{5979C675-A4AA-424F-809D-525956971CD7}" destId="{6738573A-BB5F-45AA-88D2-908377CC04BE}" srcOrd="0" destOrd="1" presId="urn:microsoft.com/office/officeart/2005/8/layout/vList5"/>
    <dgm:cxn modelId="{D3DABAE7-E263-4400-AAE3-361045AEA0A7}" srcId="{2017F0E6-7657-4238-90F1-B7381578B292}" destId="{B85DA7DD-0940-4078-85CE-EE4B3A489E8C}" srcOrd="2" destOrd="0" parTransId="{D44C2B3B-9638-4D43-AFC0-9E2DFD8F1405}" sibTransId="{FDDBC4C7-6FC5-409A-8A81-2DAEB82BDEAC}"/>
    <dgm:cxn modelId="{5C1272EE-137C-446A-B030-46782FDCFD66}" srcId="{2017F0E6-7657-4238-90F1-B7381578B292}" destId="{C630B3A3-4B27-4C96-9524-7F2411B4AB38}" srcOrd="3" destOrd="0" parTransId="{23991286-7C18-46E1-BBAF-F2F327E46856}" sibTransId="{2C65E788-4EC7-4793-80D7-B49F98572697}"/>
    <dgm:cxn modelId="{955630F0-B521-4E89-8A98-B628F6908FF7}" type="presOf" srcId="{C630B3A3-4B27-4C96-9524-7F2411B4AB38}" destId="{8E70697C-D4F2-409B-97AC-C7A875422974}" srcOrd="0" destOrd="3" presId="urn:microsoft.com/office/officeart/2005/8/layout/vList5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A0E8864C-F2DC-4B68-B450-2748755D0ED9}" type="presParOf" srcId="{36ECBADB-E426-4C9D-AFB9-03094A8537FF}" destId="{5398FDA4-3B02-4A40-B88A-FF69AB5A8F8E}" srcOrd="2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5A1C05A-1DDC-4843-ADA0-5BDFB72C7EC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A004F1-1621-491F-BD7C-A7378E18B5C7}">
      <dgm:prSet phldrT="[Texto]"/>
      <dgm:spPr/>
      <dgm:t>
        <a:bodyPr/>
        <a:lstStyle/>
        <a:p>
          <a:r>
            <a:rPr lang="es-AR"/>
            <a:t>Creacion:</a:t>
          </a:r>
        </a:p>
      </dgm:t>
    </dgm:pt>
    <dgm:pt modelId="{CEAF3B17-92B7-4EF3-85F3-FC6C7D2C20E9}" type="parTrans" cxnId="{542DC882-1A4F-43B4-914E-F62BF2A87E35}">
      <dgm:prSet/>
      <dgm:spPr/>
      <dgm:t>
        <a:bodyPr/>
        <a:lstStyle/>
        <a:p>
          <a:endParaRPr lang="es-AR"/>
        </a:p>
      </dgm:t>
    </dgm:pt>
    <dgm:pt modelId="{9782D323-1B0D-4B78-A2AC-6CB38F90B05E}" type="sibTrans" cxnId="{542DC882-1A4F-43B4-914E-F62BF2A87E35}">
      <dgm:prSet/>
      <dgm:spPr/>
      <dgm:t>
        <a:bodyPr/>
        <a:lstStyle/>
        <a:p>
          <a:endParaRPr lang="es-AR"/>
        </a:p>
      </dgm:t>
    </dgm:pt>
    <dgm:pt modelId="{5B4BC2D2-FC93-4C39-A681-A657CF63B0E0}">
      <dgm:prSet/>
      <dgm:spPr/>
      <dgm:t>
        <a:bodyPr/>
        <a:lstStyle/>
        <a:p>
          <a:r>
            <a:rPr lang="es-AR"/>
            <a:t>Dadas las claves: 43  2  53  88  75  80  15  49  60  20  57  24 </a:t>
          </a:r>
          <a:endParaRPr lang="es-AR" dirty="0"/>
        </a:p>
      </dgm:t>
    </dgm:pt>
    <dgm:pt modelId="{42167292-6C5D-40E4-BD80-985DB92316FB}" type="parTrans" cxnId="{8F3B86CE-1354-4A40-96F2-13771633223B}">
      <dgm:prSet/>
      <dgm:spPr/>
      <dgm:t>
        <a:bodyPr/>
        <a:lstStyle/>
        <a:p>
          <a:endParaRPr lang="es-AR"/>
        </a:p>
      </dgm:t>
    </dgm:pt>
    <dgm:pt modelId="{F62EF4ED-32A3-4784-9C08-73D7B86B25E4}" type="sibTrans" cxnId="{8F3B86CE-1354-4A40-96F2-13771633223B}">
      <dgm:prSet/>
      <dgm:spPr/>
      <dgm:t>
        <a:bodyPr/>
        <a:lstStyle/>
        <a:p>
          <a:endParaRPr lang="es-AR"/>
        </a:p>
      </dgm:t>
    </dgm:pt>
    <dgm:pt modelId="{60617A00-0506-41F7-B050-65CB9E364FFC}">
      <dgm:prSet/>
      <dgm:spPr/>
      <dgm:t>
        <a:bodyPr/>
        <a:lstStyle/>
        <a:p>
          <a:r>
            <a:rPr lang="es-AR"/>
            <a:t>Como se construye el árbol?</a:t>
          </a:r>
          <a:endParaRPr lang="es-AR" dirty="0"/>
        </a:p>
      </dgm:t>
    </dgm:pt>
    <dgm:pt modelId="{A4A0EA40-59E3-493F-A249-1012B4F73852}" type="parTrans" cxnId="{53DFB1DF-B42B-4D77-835A-56A29DCF581F}">
      <dgm:prSet/>
      <dgm:spPr/>
      <dgm:t>
        <a:bodyPr/>
        <a:lstStyle/>
        <a:p>
          <a:endParaRPr lang="es-AR"/>
        </a:p>
      </dgm:t>
    </dgm:pt>
    <dgm:pt modelId="{B4982C7F-59D1-44DB-B516-5C5758FD0030}" type="sibTrans" cxnId="{53DFB1DF-B42B-4D77-835A-56A29DCF581F}">
      <dgm:prSet/>
      <dgm:spPr/>
      <dgm:t>
        <a:bodyPr/>
        <a:lstStyle/>
        <a:p>
          <a:endParaRPr lang="es-AR"/>
        </a:p>
      </dgm:t>
    </dgm:pt>
    <dgm:pt modelId="{4724CBEB-3592-42D0-8257-7FFB95161F0C}">
      <dgm:prSet/>
      <dgm:spPr/>
      <dgm:t>
        <a:bodyPr/>
        <a:lstStyle/>
        <a:p>
          <a:r>
            <a:rPr lang="es-AR"/>
            <a:t>Como se general el archivo de datos que persiste el árbol? </a:t>
          </a:r>
          <a:endParaRPr lang="es-AR" dirty="0"/>
        </a:p>
      </dgm:t>
    </dgm:pt>
    <dgm:pt modelId="{95EE67C5-6449-45C2-AE3F-DE8982AD86F5}" type="parTrans" cxnId="{0A26A8D2-FCEA-4E68-BFE4-0BC84FE1AAF7}">
      <dgm:prSet/>
      <dgm:spPr/>
      <dgm:t>
        <a:bodyPr/>
        <a:lstStyle/>
        <a:p>
          <a:endParaRPr lang="es-AR"/>
        </a:p>
      </dgm:t>
    </dgm:pt>
    <dgm:pt modelId="{D5F5117A-0FC2-4210-9CEA-EBDA139DEF38}" type="sibTrans" cxnId="{0A26A8D2-FCEA-4E68-BFE4-0BC84FE1AAF7}">
      <dgm:prSet/>
      <dgm:spPr/>
      <dgm:t>
        <a:bodyPr/>
        <a:lstStyle/>
        <a:p>
          <a:endParaRPr lang="es-AR"/>
        </a:p>
      </dgm:t>
    </dgm:pt>
    <dgm:pt modelId="{BA8077A3-0D61-4C04-AEBA-08BFB7742041}" type="pres">
      <dgm:prSet presAssocID="{C5A1C05A-1DDC-4843-ADA0-5BDFB72C7ECF}" presName="linear" presStyleCnt="0">
        <dgm:presLayoutVars>
          <dgm:animLvl val="lvl"/>
          <dgm:resizeHandles val="exact"/>
        </dgm:presLayoutVars>
      </dgm:prSet>
      <dgm:spPr/>
    </dgm:pt>
    <dgm:pt modelId="{7FF71D11-64C6-4343-B561-D0C5F5330EE2}" type="pres">
      <dgm:prSet presAssocID="{4FA004F1-1621-491F-BD7C-A7378E18B5C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72B99B2-B211-466A-9FCC-C17678EF4EF9}" type="pres">
      <dgm:prSet presAssocID="{4FA004F1-1621-491F-BD7C-A7378E18B5C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364266E-8711-4CA0-A26E-2C69196520C4}" type="presOf" srcId="{4724CBEB-3592-42D0-8257-7FFB95161F0C}" destId="{C72B99B2-B211-466A-9FCC-C17678EF4EF9}" srcOrd="0" destOrd="2" presId="urn:microsoft.com/office/officeart/2005/8/layout/vList2"/>
    <dgm:cxn modelId="{542DC882-1A4F-43B4-914E-F62BF2A87E35}" srcId="{C5A1C05A-1DDC-4843-ADA0-5BDFB72C7ECF}" destId="{4FA004F1-1621-491F-BD7C-A7378E18B5C7}" srcOrd="0" destOrd="0" parTransId="{CEAF3B17-92B7-4EF3-85F3-FC6C7D2C20E9}" sibTransId="{9782D323-1B0D-4B78-A2AC-6CB38F90B05E}"/>
    <dgm:cxn modelId="{70943286-DF27-463A-92F6-5C54650B4C13}" type="presOf" srcId="{60617A00-0506-41F7-B050-65CB9E364FFC}" destId="{C72B99B2-B211-466A-9FCC-C17678EF4EF9}" srcOrd="0" destOrd="1" presId="urn:microsoft.com/office/officeart/2005/8/layout/vList2"/>
    <dgm:cxn modelId="{4854EAA4-C543-41EE-BC1C-7A17562E65B0}" type="presOf" srcId="{C5A1C05A-1DDC-4843-ADA0-5BDFB72C7ECF}" destId="{BA8077A3-0D61-4C04-AEBA-08BFB7742041}" srcOrd="0" destOrd="0" presId="urn:microsoft.com/office/officeart/2005/8/layout/vList2"/>
    <dgm:cxn modelId="{15CDE5C5-B4B8-4E60-A606-86873F2AB438}" type="presOf" srcId="{5B4BC2D2-FC93-4C39-A681-A657CF63B0E0}" destId="{C72B99B2-B211-466A-9FCC-C17678EF4EF9}" srcOrd="0" destOrd="0" presId="urn:microsoft.com/office/officeart/2005/8/layout/vList2"/>
    <dgm:cxn modelId="{8F3B86CE-1354-4A40-96F2-13771633223B}" srcId="{4FA004F1-1621-491F-BD7C-A7378E18B5C7}" destId="{5B4BC2D2-FC93-4C39-A681-A657CF63B0E0}" srcOrd="0" destOrd="0" parTransId="{42167292-6C5D-40E4-BD80-985DB92316FB}" sibTransId="{F62EF4ED-32A3-4784-9C08-73D7B86B25E4}"/>
    <dgm:cxn modelId="{0A26A8D2-FCEA-4E68-BFE4-0BC84FE1AAF7}" srcId="{4FA004F1-1621-491F-BD7C-A7378E18B5C7}" destId="{4724CBEB-3592-42D0-8257-7FFB95161F0C}" srcOrd="2" destOrd="0" parTransId="{95EE67C5-6449-45C2-AE3F-DE8982AD86F5}" sibTransId="{D5F5117A-0FC2-4210-9CEA-EBDA139DEF38}"/>
    <dgm:cxn modelId="{53DFB1DF-B42B-4D77-835A-56A29DCF581F}" srcId="{4FA004F1-1621-491F-BD7C-A7378E18B5C7}" destId="{60617A00-0506-41F7-B050-65CB9E364FFC}" srcOrd="1" destOrd="0" parTransId="{A4A0EA40-59E3-493F-A249-1012B4F73852}" sibTransId="{B4982C7F-59D1-44DB-B516-5C5758FD0030}"/>
    <dgm:cxn modelId="{AA1351FF-A55B-407F-9288-797AB39BE220}" type="presOf" srcId="{4FA004F1-1621-491F-BD7C-A7378E18B5C7}" destId="{7FF71D11-64C6-4343-B561-D0C5F5330EE2}" srcOrd="0" destOrd="0" presId="urn:microsoft.com/office/officeart/2005/8/layout/vList2"/>
    <dgm:cxn modelId="{8A6EA6DA-F4E1-4BDC-A812-753898E0F152}" type="presParOf" srcId="{BA8077A3-0D61-4C04-AEBA-08BFB7742041}" destId="{7FF71D11-64C6-4343-B561-D0C5F5330EE2}" srcOrd="0" destOrd="0" presId="urn:microsoft.com/office/officeart/2005/8/layout/vList2"/>
    <dgm:cxn modelId="{BCA68047-596C-4D91-86C6-7ED2BC56A9EB}" type="presParOf" srcId="{BA8077A3-0D61-4C04-AEBA-08BFB7742041}" destId="{C72B99B2-B211-466A-9FCC-C17678EF4E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55C5413-67C2-40FC-8BD4-59C3048C14B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6E2FEA4-C87F-4CA2-8D8D-60AF85BE37B1}">
      <dgm:prSet phldrT="[Texto]"/>
      <dgm:spPr/>
      <dgm:t>
        <a:bodyPr/>
        <a:lstStyle/>
        <a:p>
          <a:r>
            <a:rPr lang="es-AR" altLang="es-AR" dirty="0"/>
            <a:t>Problemas con los índices?</a:t>
          </a:r>
          <a:endParaRPr lang="es-AR" dirty="0"/>
        </a:p>
      </dgm:t>
    </dgm:pt>
    <dgm:pt modelId="{5AE399A3-3F3A-4800-AAA0-49D20C31A57C}" type="parTrans" cxnId="{5151D8EE-5144-4A58-B289-30560ACDD71B}">
      <dgm:prSet/>
      <dgm:spPr/>
      <dgm:t>
        <a:bodyPr/>
        <a:lstStyle/>
        <a:p>
          <a:endParaRPr lang="es-AR"/>
        </a:p>
      </dgm:t>
    </dgm:pt>
    <dgm:pt modelId="{6FE4993D-B535-47FD-9D72-EEA6AB944711}" type="sibTrans" cxnId="{5151D8EE-5144-4A58-B289-30560ACDD71B}">
      <dgm:prSet/>
      <dgm:spPr/>
      <dgm:t>
        <a:bodyPr/>
        <a:lstStyle/>
        <a:p>
          <a:endParaRPr lang="es-AR"/>
        </a:p>
      </dgm:t>
    </dgm:pt>
    <dgm:pt modelId="{A4C50C02-8C61-4656-8D4D-94EA6B7822B3}">
      <dgm:prSet/>
      <dgm:spPr/>
      <dgm:t>
        <a:bodyPr/>
        <a:lstStyle/>
        <a:p>
          <a:r>
            <a:rPr lang="es-AR" altLang="es-AR" dirty="0"/>
            <a:t>La búsqueda binaria aun es costosa</a:t>
          </a:r>
        </a:p>
      </dgm:t>
    </dgm:pt>
    <dgm:pt modelId="{045CC17A-F444-489C-AB73-950D3371B7AF}" type="parTrans" cxnId="{F20B45A0-1AAA-4BF7-A30F-5E5004233BE7}">
      <dgm:prSet/>
      <dgm:spPr/>
      <dgm:t>
        <a:bodyPr/>
        <a:lstStyle/>
        <a:p>
          <a:endParaRPr lang="es-AR"/>
        </a:p>
      </dgm:t>
    </dgm:pt>
    <dgm:pt modelId="{F962A61F-2475-49FD-BC0E-070980F221E3}" type="sibTrans" cxnId="{F20B45A0-1AAA-4BF7-A30F-5E5004233BE7}">
      <dgm:prSet/>
      <dgm:spPr/>
      <dgm:t>
        <a:bodyPr/>
        <a:lstStyle/>
        <a:p>
          <a:endParaRPr lang="es-AR"/>
        </a:p>
      </dgm:t>
    </dgm:pt>
    <dgm:pt modelId="{62FEDF24-4141-4FCF-AF6F-54E22AE7AB43}">
      <dgm:prSet/>
      <dgm:spPr/>
      <dgm:t>
        <a:bodyPr/>
        <a:lstStyle/>
        <a:p>
          <a:r>
            <a:rPr lang="es-AR" altLang="es-AR" dirty="0"/>
            <a:t>Mantener los índices ordenados es costoso</a:t>
          </a:r>
        </a:p>
      </dgm:t>
    </dgm:pt>
    <dgm:pt modelId="{1BE0B9FA-2315-4D14-B2C2-493C1F16E898}" type="parTrans" cxnId="{9B6CFC37-1BDD-4D0A-93E0-6E2BA911930B}">
      <dgm:prSet/>
      <dgm:spPr/>
      <dgm:t>
        <a:bodyPr/>
        <a:lstStyle/>
        <a:p>
          <a:endParaRPr lang="es-AR"/>
        </a:p>
      </dgm:t>
    </dgm:pt>
    <dgm:pt modelId="{E9FAAEA7-6CF4-41FB-B82E-AFB2122F29A5}" type="sibTrans" cxnId="{9B6CFC37-1BDD-4D0A-93E0-6E2BA911930B}">
      <dgm:prSet/>
      <dgm:spPr/>
      <dgm:t>
        <a:bodyPr/>
        <a:lstStyle/>
        <a:p>
          <a:endParaRPr lang="es-AR"/>
        </a:p>
      </dgm:t>
    </dgm:pt>
    <dgm:pt modelId="{F31CE48A-B1B3-4232-B6D2-7C43A289A945}">
      <dgm:prSet/>
      <dgm:spPr/>
      <dgm:t>
        <a:bodyPr/>
        <a:lstStyle/>
        <a:p>
          <a:r>
            <a:rPr lang="es-AR" altLang="es-AR" dirty="0"/>
            <a:t>Árboles</a:t>
          </a:r>
        </a:p>
      </dgm:t>
    </dgm:pt>
    <dgm:pt modelId="{DE952FCD-D509-4245-BE14-89F03667616E}" type="parTrans" cxnId="{F7F6A913-D3DB-4ED2-91FF-896BA32C62AF}">
      <dgm:prSet/>
      <dgm:spPr/>
      <dgm:t>
        <a:bodyPr/>
        <a:lstStyle/>
        <a:p>
          <a:endParaRPr lang="es-AR"/>
        </a:p>
      </dgm:t>
    </dgm:pt>
    <dgm:pt modelId="{FA015147-766A-42A9-BAD1-2C6872DD6EEF}" type="sibTrans" cxnId="{F7F6A913-D3DB-4ED2-91FF-896BA32C62AF}">
      <dgm:prSet/>
      <dgm:spPr/>
      <dgm:t>
        <a:bodyPr/>
        <a:lstStyle/>
        <a:p>
          <a:endParaRPr lang="es-AR"/>
        </a:p>
      </dgm:t>
    </dgm:pt>
    <dgm:pt modelId="{E4E95C7E-EA3D-4C1A-A68F-300F1C369A4C}">
      <dgm:prSet/>
      <dgm:spPr/>
      <dgm:t>
        <a:bodyPr/>
        <a:lstStyle/>
        <a:p>
          <a:r>
            <a:rPr lang="es-AR" altLang="es-AR" dirty="0"/>
            <a:t>Estructuras de datos que permiten localizar en forma más rápida información de un archivo, tienen intrínsecamente búsqueda binaria</a:t>
          </a:r>
        </a:p>
      </dgm:t>
    </dgm:pt>
    <dgm:pt modelId="{9F8BDA94-2118-4F37-870D-69EB6939FA4A}" type="parTrans" cxnId="{329704E6-F146-43FC-98C9-B3D26B446F58}">
      <dgm:prSet/>
      <dgm:spPr/>
      <dgm:t>
        <a:bodyPr/>
        <a:lstStyle/>
        <a:p>
          <a:endParaRPr lang="es-AR"/>
        </a:p>
      </dgm:t>
    </dgm:pt>
    <dgm:pt modelId="{5714995E-A922-4952-B5FF-081C063FEA95}" type="sibTrans" cxnId="{329704E6-F146-43FC-98C9-B3D26B446F58}">
      <dgm:prSet/>
      <dgm:spPr/>
      <dgm:t>
        <a:bodyPr/>
        <a:lstStyle/>
        <a:p>
          <a:endParaRPr lang="es-AR"/>
        </a:p>
      </dgm:t>
    </dgm:pt>
    <dgm:pt modelId="{5D16E8A2-E332-4AD9-8C10-226C0363B40F}">
      <dgm:prSet/>
      <dgm:spPr/>
      <dgm:t>
        <a:bodyPr/>
        <a:lstStyle/>
        <a:p>
          <a:r>
            <a:rPr lang="es-AR" altLang="es-AR" dirty="0"/>
            <a:t>Solución </a:t>
          </a:r>
          <a:r>
            <a:rPr lang="es-AR" altLang="es-AR" dirty="0">
              <a:sym typeface="Wingdings" panose="05000000000000000000" pitchFamily="2" charset="2"/>
            </a:rPr>
            <a:t> RAM</a:t>
          </a:r>
          <a:endParaRPr lang="es-AR" altLang="es-AR" dirty="0"/>
        </a:p>
      </dgm:t>
    </dgm:pt>
    <dgm:pt modelId="{9C0CD412-428E-4883-85DA-6E1904C59433}" type="parTrans" cxnId="{0CCDCCBB-89E8-4998-84F5-356E8E390E57}">
      <dgm:prSet/>
      <dgm:spPr/>
    </dgm:pt>
    <dgm:pt modelId="{334AAA97-E8ED-4BA3-9FCB-E2E8A0C9C91D}" type="sibTrans" cxnId="{0CCDCCBB-89E8-4998-84F5-356E8E390E57}">
      <dgm:prSet/>
      <dgm:spPr/>
    </dgm:pt>
    <dgm:pt modelId="{224961F0-ABCF-4897-808C-2AACDDB9C0B4}">
      <dgm:prSet/>
      <dgm:spPr/>
      <dgm:t>
        <a:bodyPr/>
        <a:lstStyle/>
        <a:p>
          <a:r>
            <a:rPr lang="es-AR" altLang="es-AR" dirty="0"/>
            <a:t>Objetivo </a:t>
          </a:r>
          <a:r>
            <a:rPr lang="es-AR" altLang="es-AR" dirty="0">
              <a:sym typeface="Wingdings" panose="05000000000000000000" pitchFamily="2" charset="2"/>
            </a:rPr>
            <a:t> persistencia de datos</a:t>
          </a:r>
          <a:endParaRPr lang="es-AR" altLang="es-AR" dirty="0"/>
        </a:p>
      </dgm:t>
    </dgm:pt>
    <dgm:pt modelId="{A64E7CD2-266F-4B04-95D5-A420F0E49C5E}" type="parTrans" cxnId="{1B19C93F-F790-4461-9739-28CB3C16652D}">
      <dgm:prSet/>
      <dgm:spPr/>
    </dgm:pt>
    <dgm:pt modelId="{C43E3D81-1A9D-4E91-BBC8-7B80B0D42629}" type="sibTrans" cxnId="{1B19C93F-F790-4461-9739-28CB3C16652D}">
      <dgm:prSet/>
      <dgm:spPr/>
    </dgm:pt>
    <dgm:pt modelId="{F52C3EF8-8AF3-4ACD-AFA1-3839ADD6A204}" type="pres">
      <dgm:prSet presAssocID="{755C5413-67C2-40FC-8BD4-59C3048C14B8}" presName="linear" presStyleCnt="0">
        <dgm:presLayoutVars>
          <dgm:animLvl val="lvl"/>
          <dgm:resizeHandles val="exact"/>
        </dgm:presLayoutVars>
      </dgm:prSet>
      <dgm:spPr/>
    </dgm:pt>
    <dgm:pt modelId="{05D8B18A-1E61-40A1-9B68-6B148AD3FF6D}" type="pres">
      <dgm:prSet presAssocID="{66E2FEA4-C87F-4CA2-8D8D-60AF85BE37B1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93D7817-811B-4D3B-A322-3AA44DE735BB}" type="pres">
      <dgm:prSet presAssocID="{66E2FEA4-C87F-4CA2-8D8D-60AF85BE37B1}" presName="childText" presStyleLbl="revTx" presStyleIdx="0" presStyleCnt="2">
        <dgm:presLayoutVars>
          <dgm:bulletEnabled val="1"/>
        </dgm:presLayoutVars>
      </dgm:prSet>
      <dgm:spPr/>
    </dgm:pt>
    <dgm:pt modelId="{C9BDF1A7-2B40-45CF-94A5-BF3E454A1E75}" type="pres">
      <dgm:prSet presAssocID="{F31CE48A-B1B3-4232-B6D2-7C43A289A94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C4A6DF95-6D2B-4623-B022-9DECD16907A9}" type="pres">
      <dgm:prSet presAssocID="{F31CE48A-B1B3-4232-B6D2-7C43A289A945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F7F6A913-D3DB-4ED2-91FF-896BA32C62AF}" srcId="{755C5413-67C2-40FC-8BD4-59C3048C14B8}" destId="{F31CE48A-B1B3-4232-B6D2-7C43A289A945}" srcOrd="1" destOrd="0" parTransId="{DE952FCD-D509-4245-BE14-89F03667616E}" sibTransId="{FA015147-766A-42A9-BAD1-2C6872DD6EEF}"/>
    <dgm:cxn modelId="{E6366D14-0475-48D1-9D56-CC10FA94A37A}" type="presOf" srcId="{F31CE48A-B1B3-4232-B6D2-7C43A289A945}" destId="{C9BDF1A7-2B40-45CF-94A5-BF3E454A1E75}" srcOrd="0" destOrd="0" presId="urn:microsoft.com/office/officeart/2005/8/layout/vList2"/>
    <dgm:cxn modelId="{9B6CFC37-1BDD-4D0A-93E0-6E2BA911930B}" srcId="{66E2FEA4-C87F-4CA2-8D8D-60AF85BE37B1}" destId="{62FEDF24-4141-4FCF-AF6F-54E22AE7AB43}" srcOrd="1" destOrd="0" parTransId="{1BE0B9FA-2315-4D14-B2C2-493C1F16E898}" sibTransId="{E9FAAEA7-6CF4-41FB-B82E-AFB2122F29A5}"/>
    <dgm:cxn modelId="{1B19C93F-F790-4461-9739-28CB3C16652D}" srcId="{66E2FEA4-C87F-4CA2-8D8D-60AF85BE37B1}" destId="{224961F0-ABCF-4897-808C-2AACDDB9C0B4}" srcOrd="3" destOrd="0" parTransId="{A64E7CD2-266F-4B04-95D5-A420F0E49C5E}" sibTransId="{C43E3D81-1A9D-4E91-BBC8-7B80B0D42629}"/>
    <dgm:cxn modelId="{112C146C-902D-47D9-B613-EE527EE6D4B4}" type="presOf" srcId="{224961F0-ABCF-4897-808C-2AACDDB9C0B4}" destId="{393D7817-811B-4D3B-A322-3AA44DE735BB}" srcOrd="0" destOrd="3" presId="urn:microsoft.com/office/officeart/2005/8/layout/vList2"/>
    <dgm:cxn modelId="{BF427D6F-7A7B-4CD6-A90E-0C23527CA6DD}" type="presOf" srcId="{62FEDF24-4141-4FCF-AF6F-54E22AE7AB43}" destId="{393D7817-811B-4D3B-A322-3AA44DE735BB}" srcOrd="0" destOrd="1" presId="urn:microsoft.com/office/officeart/2005/8/layout/vList2"/>
    <dgm:cxn modelId="{9E7E1154-B89E-4C05-BE14-259FE0F9B89C}" type="presOf" srcId="{A4C50C02-8C61-4656-8D4D-94EA6B7822B3}" destId="{393D7817-811B-4D3B-A322-3AA44DE735BB}" srcOrd="0" destOrd="0" presId="urn:microsoft.com/office/officeart/2005/8/layout/vList2"/>
    <dgm:cxn modelId="{455B7980-754F-44F1-8FDD-98B9731B216B}" type="presOf" srcId="{755C5413-67C2-40FC-8BD4-59C3048C14B8}" destId="{F52C3EF8-8AF3-4ACD-AFA1-3839ADD6A204}" srcOrd="0" destOrd="0" presId="urn:microsoft.com/office/officeart/2005/8/layout/vList2"/>
    <dgm:cxn modelId="{1BB2AC8D-4DBF-4E6C-AF87-467CEFB30349}" type="presOf" srcId="{5D16E8A2-E332-4AD9-8C10-226C0363B40F}" destId="{393D7817-811B-4D3B-A322-3AA44DE735BB}" srcOrd="0" destOrd="2" presId="urn:microsoft.com/office/officeart/2005/8/layout/vList2"/>
    <dgm:cxn modelId="{F20B45A0-1AAA-4BF7-A30F-5E5004233BE7}" srcId="{66E2FEA4-C87F-4CA2-8D8D-60AF85BE37B1}" destId="{A4C50C02-8C61-4656-8D4D-94EA6B7822B3}" srcOrd="0" destOrd="0" parTransId="{045CC17A-F444-489C-AB73-950D3371B7AF}" sibTransId="{F962A61F-2475-49FD-BC0E-070980F221E3}"/>
    <dgm:cxn modelId="{0CCDCCBB-89E8-4998-84F5-356E8E390E57}" srcId="{66E2FEA4-C87F-4CA2-8D8D-60AF85BE37B1}" destId="{5D16E8A2-E332-4AD9-8C10-226C0363B40F}" srcOrd="2" destOrd="0" parTransId="{9C0CD412-428E-4883-85DA-6E1904C59433}" sibTransId="{334AAA97-E8ED-4BA3-9FCB-E2E8A0C9C91D}"/>
    <dgm:cxn modelId="{7894C9D2-5AA2-4803-98AE-DC8DE66F2C1D}" type="presOf" srcId="{E4E95C7E-EA3D-4C1A-A68F-300F1C369A4C}" destId="{C4A6DF95-6D2B-4623-B022-9DECD16907A9}" srcOrd="0" destOrd="0" presId="urn:microsoft.com/office/officeart/2005/8/layout/vList2"/>
    <dgm:cxn modelId="{329704E6-F146-43FC-98C9-B3D26B446F58}" srcId="{F31CE48A-B1B3-4232-B6D2-7C43A289A945}" destId="{E4E95C7E-EA3D-4C1A-A68F-300F1C369A4C}" srcOrd="0" destOrd="0" parTransId="{9F8BDA94-2118-4F37-870D-69EB6939FA4A}" sibTransId="{5714995E-A922-4952-B5FF-081C063FEA95}"/>
    <dgm:cxn modelId="{5151D8EE-5144-4A58-B289-30560ACDD71B}" srcId="{755C5413-67C2-40FC-8BD4-59C3048C14B8}" destId="{66E2FEA4-C87F-4CA2-8D8D-60AF85BE37B1}" srcOrd="0" destOrd="0" parTransId="{5AE399A3-3F3A-4800-AAA0-49D20C31A57C}" sibTransId="{6FE4993D-B535-47FD-9D72-EEA6AB944711}"/>
    <dgm:cxn modelId="{786671F7-0B9A-4B17-91AB-5B577A314F71}" type="presOf" srcId="{66E2FEA4-C87F-4CA2-8D8D-60AF85BE37B1}" destId="{05D8B18A-1E61-40A1-9B68-6B148AD3FF6D}" srcOrd="0" destOrd="0" presId="urn:microsoft.com/office/officeart/2005/8/layout/vList2"/>
    <dgm:cxn modelId="{5A40AF8C-53DB-441C-AAF1-6E2F21F26029}" type="presParOf" srcId="{F52C3EF8-8AF3-4ACD-AFA1-3839ADD6A204}" destId="{05D8B18A-1E61-40A1-9B68-6B148AD3FF6D}" srcOrd="0" destOrd="0" presId="urn:microsoft.com/office/officeart/2005/8/layout/vList2"/>
    <dgm:cxn modelId="{F02E5495-9E13-4163-9FB5-29DC72A78087}" type="presParOf" srcId="{F52C3EF8-8AF3-4ACD-AFA1-3839ADD6A204}" destId="{393D7817-811B-4D3B-A322-3AA44DE735BB}" srcOrd="1" destOrd="0" presId="urn:microsoft.com/office/officeart/2005/8/layout/vList2"/>
    <dgm:cxn modelId="{74831C7F-AF57-4057-BEC7-C83B68A26AD0}" type="presParOf" srcId="{F52C3EF8-8AF3-4ACD-AFA1-3839ADD6A204}" destId="{C9BDF1A7-2B40-45CF-94A5-BF3E454A1E75}" srcOrd="2" destOrd="0" presId="urn:microsoft.com/office/officeart/2005/8/layout/vList2"/>
    <dgm:cxn modelId="{D156BBEC-71FB-4F69-BB57-D955C7C53368}" type="presParOf" srcId="{F52C3EF8-8AF3-4ACD-AFA1-3839ADD6A204}" destId="{C4A6DF95-6D2B-4623-B022-9DECD16907A9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A912F05-0962-426D-99E0-9DBE70FB323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4ED2747-4D0C-4607-8433-7179EBF1E5A3}">
      <dgm:prSet phldrT="[Texto]"/>
      <dgm:spPr/>
      <dgm:t>
        <a:bodyPr/>
        <a:lstStyle/>
        <a:p>
          <a:r>
            <a:rPr lang="es-AR" dirty="0"/>
            <a:t>Un árbol binario, puede implantarse en disco?</a:t>
          </a:r>
        </a:p>
      </dgm:t>
    </dgm:pt>
    <dgm:pt modelId="{4018FFF3-B396-48E6-A6A9-6944B5DC0CEE}" type="parTrans" cxnId="{846CA4D7-3050-4A80-ACD1-FC13EF991BED}">
      <dgm:prSet/>
      <dgm:spPr/>
      <dgm:t>
        <a:bodyPr/>
        <a:lstStyle/>
        <a:p>
          <a:endParaRPr lang="es-AR"/>
        </a:p>
      </dgm:t>
    </dgm:pt>
    <dgm:pt modelId="{7F4FD9E7-0745-4EC5-8EF1-20C8E12EBE6C}" type="sibTrans" cxnId="{846CA4D7-3050-4A80-ACD1-FC13EF991BED}">
      <dgm:prSet/>
      <dgm:spPr/>
      <dgm:t>
        <a:bodyPr/>
        <a:lstStyle/>
        <a:p>
          <a:endParaRPr lang="es-AR"/>
        </a:p>
      </dgm:t>
    </dgm:pt>
    <dgm:pt modelId="{1FB20D04-2AA5-4111-8D9C-67DDCC6CEDA7}">
      <dgm:prSet phldrT="[Texto]"/>
      <dgm:spPr/>
      <dgm:t>
        <a:bodyPr/>
        <a:lstStyle/>
        <a:p>
          <a:r>
            <a:rPr lang="es-AR" dirty="0"/>
            <a:t>Como lograr la persistencia?</a:t>
          </a:r>
        </a:p>
      </dgm:t>
    </dgm:pt>
    <dgm:pt modelId="{5CEA1FD6-C1F3-4281-8CC5-EFDD7BCD8F23}" type="parTrans" cxnId="{95C76F32-2B9D-4FC6-B8DE-C285F90C5DBB}">
      <dgm:prSet/>
      <dgm:spPr/>
      <dgm:t>
        <a:bodyPr/>
        <a:lstStyle/>
        <a:p>
          <a:endParaRPr lang="es-AR"/>
        </a:p>
      </dgm:t>
    </dgm:pt>
    <dgm:pt modelId="{7879B3CE-6667-4AD9-AB40-50A1ED429930}" type="sibTrans" cxnId="{95C76F32-2B9D-4FC6-B8DE-C285F90C5DBB}">
      <dgm:prSet/>
      <dgm:spPr/>
      <dgm:t>
        <a:bodyPr/>
        <a:lstStyle/>
        <a:p>
          <a:endParaRPr lang="es-AR"/>
        </a:p>
      </dgm:t>
    </dgm:pt>
    <dgm:pt modelId="{8B201A36-EA17-4ED9-B1E4-224023988C6D}">
      <dgm:prSet phldrT="[Texto]"/>
      <dgm:spPr/>
      <dgm:t>
        <a:bodyPr/>
        <a:lstStyle/>
        <a:p>
          <a:r>
            <a:rPr lang="es-AR" dirty="0"/>
            <a:t>Ejemplo </a:t>
          </a:r>
          <a:r>
            <a:rPr lang="es-AR" dirty="0">
              <a:sym typeface="Wingdings" panose="05000000000000000000" pitchFamily="2" charset="2"/>
            </a:rPr>
            <a:t> supongamos estas claves</a:t>
          </a:r>
          <a:endParaRPr lang="es-AR" dirty="0"/>
        </a:p>
      </dgm:t>
    </dgm:pt>
    <dgm:pt modelId="{242CCF10-6439-49AC-AEC9-081EB029D6C2}" type="parTrans" cxnId="{056CF792-C75D-4804-A810-F3A3208AF91B}">
      <dgm:prSet/>
      <dgm:spPr/>
      <dgm:t>
        <a:bodyPr/>
        <a:lstStyle/>
        <a:p>
          <a:endParaRPr lang="es-AR"/>
        </a:p>
      </dgm:t>
    </dgm:pt>
    <dgm:pt modelId="{0AF79C44-B162-46C7-BB30-23604BCF73F5}" type="sibTrans" cxnId="{056CF792-C75D-4804-A810-F3A3208AF91B}">
      <dgm:prSet/>
      <dgm:spPr/>
      <dgm:t>
        <a:bodyPr/>
        <a:lstStyle/>
        <a:p>
          <a:endParaRPr lang="es-AR"/>
        </a:p>
      </dgm:t>
    </dgm:pt>
    <dgm:pt modelId="{620718E0-940A-4FB6-A029-868DDE4A4346}">
      <dgm:prSet phldrT="[Texto]"/>
      <dgm:spPr/>
      <dgm:t>
        <a:bodyPr/>
        <a:lstStyle/>
        <a:p>
          <a:r>
            <a:rPr lang="es-AR" dirty="0"/>
            <a:t>Que es un árbol binario?</a:t>
          </a:r>
        </a:p>
      </dgm:t>
    </dgm:pt>
    <dgm:pt modelId="{F9183417-6EAA-478E-9483-BCFE210CE386}" type="parTrans" cxnId="{3614C7FD-A4F9-4737-A197-6BCF4EAFA231}">
      <dgm:prSet/>
      <dgm:spPr/>
    </dgm:pt>
    <dgm:pt modelId="{7EB0E777-4CDC-49E2-864D-F7D0FE91DD0F}" type="sibTrans" cxnId="{3614C7FD-A4F9-4737-A197-6BCF4EAFA231}">
      <dgm:prSet/>
      <dgm:spPr/>
    </dgm:pt>
    <dgm:pt modelId="{87C604E0-21BE-4E1D-A294-33AB89F588E2}">
      <dgm:prSet phldrT="[Texto]"/>
      <dgm:spPr/>
      <dgm:t>
        <a:bodyPr/>
        <a:lstStyle/>
        <a:p>
          <a:r>
            <a:rPr lang="es-AR" altLang="es-AR" dirty="0"/>
            <a:t>Estructuras de datos donde cada nodo tiene dos sucesores, a izquierda y a derecha</a:t>
          </a:r>
          <a:endParaRPr lang="es-AR" dirty="0"/>
        </a:p>
      </dgm:t>
    </dgm:pt>
    <dgm:pt modelId="{1E7D728F-8E79-4C02-80D0-72885F81CD31}" type="parTrans" cxnId="{2343F7CF-5AC3-44C5-B384-151C5903D140}">
      <dgm:prSet/>
      <dgm:spPr/>
    </dgm:pt>
    <dgm:pt modelId="{61C2A086-1074-447A-B52D-A7A45C68D76A}" type="sibTrans" cxnId="{2343F7CF-5AC3-44C5-B384-151C5903D140}">
      <dgm:prSet/>
      <dgm:spPr/>
    </dgm:pt>
    <dgm:pt modelId="{E5F30F72-E867-4C3C-A4F9-4E8FD64BC3BA}">
      <dgm:prSet phldrT="[Texto]"/>
      <dgm:spPr/>
      <dgm:t>
        <a:bodyPr/>
        <a:lstStyle/>
        <a:p>
          <a:r>
            <a:rPr lang="es-AR" dirty="0"/>
            <a:t>MM ST GT  PR  JF  BC  UV  CD  HI  AB KL  TR OP  RX ZR  </a:t>
          </a:r>
        </a:p>
      </dgm:t>
    </dgm:pt>
    <dgm:pt modelId="{0FC3ADFF-C6B3-4F07-984A-8922E2DF738A}" type="parTrans" cxnId="{183BB12F-738D-4FFC-BBAC-C5B466BC3B38}">
      <dgm:prSet/>
      <dgm:spPr/>
    </dgm:pt>
    <dgm:pt modelId="{AD62E392-ED34-4D09-949F-41BBCFD17AE2}" type="sibTrans" cxnId="{183BB12F-738D-4FFC-BBAC-C5B466BC3B38}">
      <dgm:prSet/>
      <dgm:spPr/>
    </dgm:pt>
    <dgm:pt modelId="{C4AEA76F-F632-46CE-ABA4-240434983F89}" type="pres">
      <dgm:prSet presAssocID="{0A912F05-0962-426D-99E0-9DBE70FB3235}" presName="linear" presStyleCnt="0">
        <dgm:presLayoutVars>
          <dgm:animLvl val="lvl"/>
          <dgm:resizeHandles val="exact"/>
        </dgm:presLayoutVars>
      </dgm:prSet>
      <dgm:spPr/>
    </dgm:pt>
    <dgm:pt modelId="{A726DB2B-702A-4A54-B81F-B7ACB060BAEC}" type="pres">
      <dgm:prSet presAssocID="{620718E0-940A-4FB6-A029-868DDE4A4346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8A93784-AEA2-44B8-9A56-24E4CC62206B}" type="pres">
      <dgm:prSet presAssocID="{620718E0-940A-4FB6-A029-868DDE4A4346}" presName="childText" presStyleLbl="revTx" presStyleIdx="0" presStyleCnt="3">
        <dgm:presLayoutVars>
          <dgm:bulletEnabled val="1"/>
        </dgm:presLayoutVars>
      </dgm:prSet>
      <dgm:spPr/>
    </dgm:pt>
    <dgm:pt modelId="{239EA561-6A15-4DAF-9524-705C7E665909}" type="pres">
      <dgm:prSet presAssocID="{A4ED2747-4D0C-4607-8433-7179EBF1E5A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FFA59FB-E486-4874-9DE0-2266B68DF20C}" type="pres">
      <dgm:prSet presAssocID="{A4ED2747-4D0C-4607-8433-7179EBF1E5A3}" presName="childText" presStyleLbl="revTx" presStyleIdx="1" presStyleCnt="3">
        <dgm:presLayoutVars>
          <dgm:bulletEnabled val="1"/>
        </dgm:presLayoutVars>
      </dgm:prSet>
      <dgm:spPr/>
    </dgm:pt>
    <dgm:pt modelId="{EBA6065A-6E8C-4BBF-A56D-AE794DE03823}" type="pres">
      <dgm:prSet presAssocID="{8B201A36-EA17-4ED9-B1E4-224023988C6D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F376A62E-1564-4F32-9037-68860385CCDC}" type="pres">
      <dgm:prSet presAssocID="{8B201A36-EA17-4ED9-B1E4-224023988C6D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6A1D8B03-9B06-4B34-BDD9-6144187B1C39}" type="presOf" srcId="{8B201A36-EA17-4ED9-B1E4-224023988C6D}" destId="{EBA6065A-6E8C-4BBF-A56D-AE794DE03823}" srcOrd="0" destOrd="0" presId="urn:microsoft.com/office/officeart/2005/8/layout/vList2"/>
    <dgm:cxn modelId="{2C292D1E-37C3-4F2A-BDAC-874FB9BF3AC5}" type="presOf" srcId="{620718E0-940A-4FB6-A029-868DDE4A4346}" destId="{A726DB2B-702A-4A54-B81F-B7ACB060BAEC}" srcOrd="0" destOrd="0" presId="urn:microsoft.com/office/officeart/2005/8/layout/vList2"/>
    <dgm:cxn modelId="{183BB12F-738D-4FFC-BBAC-C5B466BC3B38}" srcId="{8B201A36-EA17-4ED9-B1E4-224023988C6D}" destId="{E5F30F72-E867-4C3C-A4F9-4E8FD64BC3BA}" srcOrd="0" destOrd="0" parTransId="{0FC3ADFF-C6B3-4F07-984A-8922E2DF738A}" sibTransId="{AD62E392-ED34-4D09-949F-41BBCFD17AE2}"/>
    <dgm:cxn modelId="{95C76F32-2B9D-4FC6-B8DE-C285F90C5DBB}" srcId="{A4ED2747-4D0C-4607-8433-7179EBF1E5A3}" destId="{1FB20D04-2AA5-4111-8D9C-67DDCC6CEDA7}" srcOrd="0" destOrd="0" parTransId="{5CEA1FD6-C1F3-4281-8CC5-EFDD7BCD8F23}" sibTransId="{7879B3CE-6667-4AD9-AB40-50A1ED429930}"/>
    <dgm:cxn modelId="{ADFF7B62-461D-4749-B2F4-DAB23613D973}" type="presOf" srcId="{A4ED2747-4D0C-4607-8433-7179EBF1E5A3}" destId="{239EA561-6A15-4DAF-9524-705C7E665909}" srcOrd="0" destOrd="0" presId="urn:microsoft.com/office/officeart/2005/8/layout/vList2"/>
    <dgm:cxn modelId="{056CF792-C75D-4804-A810-F3A3208AF91B}" srcId="{0A912F05-0962-426D-99E0-9DBE70FB3235}" destId="{8B201A36-EA17-4ED9-B1E4-224023988C6D}" srcOrd="2" destOrd="0" parTransId="{242CCF10-6439-49AC-AEC9-081EB029D6C2}" sibTransId="{0AF79C44-B162-46C7-BB30-23604BCF73F5}"/>
    <dgm:cxn modelId="{B56D55A5-ACC2-4AB8-8126-8A745FFC6CDE}" type="presOf" srcId="{1FB20D04-2AA5-4111-8D9C-67DDCC6CEDA7}" destId="{1FFA59FB-E486-4874-9DE0-2266B68DF20C}" srcOrd="0" destOrd="0" presId="urn:microsoft.com/office/officeart/2005/8/layout/vList2"/>
    <dgm:cxn modelId="{ACE7C6AC-21C8-4C68-B67B-31548A06EAC7}" type="presOf" srcId="{E5F30F72-E867-4C3C-A4F9-4E8FD64BC3BA}" destId="{F376A62E-1564-4F32-9037-68860385CCDC}" srcOrd="0" destOrd="0" presId="urn:microsoft.com/office/officeart/2005/8/layout/vList2"/>
    <dgm:cxn modelId="{2343F7CF-5AC3-44C5-B384-151C5903D140}" srcId="{620718E0-940A-4FB6-A029-868DDE4A4346}" destId="{87C604E0-21BE-4E1D-A294-33AB89F588E2}" srcOrd="0" destOrd="0" parTransId="{1E7D728F-8E79-4C02-80D0-72885F81CD31}" sibTransId="{61C2A086-1074-447A-B52D-A7A45C68D76A}"/>
    <dgm:cxn modelId="{846CA4D7-3050-4A80-ACD1-FC13EF991BED}" srcId="{0A912F05-0962-426D-99E0-9DBE70FB3235}" destId="{A4ED2747-4D0C-4607-8433-7179EBF1E5A3}" srcOrd="1" destOrd="0" parTransId="{4018FFF3-B396-48E6-A6A9-6944B5DC0CEE}" sibTransId="{7F4FD9E7-0745-4EC5-8EF1-20C8E12EBE6C}"/>
    <dgm:cxn modelId="{83DBC3E6-B89E-4623-889B-C5A4F5D9A6E4}" type="presOf" srcId="{87C604E0-21BE-4E1D-A294-33AB89F588E2}" destId="{D8A93784-AEA2-44B8-9A56-24E4CC62206B}" srcOrd="0" destOrd="0" presId="urn:microsoft.com/office/officeart/2005/8/layout/vList2"/>
    <dgm:cxn modelId="{5CC472F6-22C2-44FF-A230-7AB6C8E26045}" type="presOf" srcId="{0A912F05-0962-426D-99E0-9DBE70FB3235}" destId="{C4AEA76F-F632-46CE-ABA4-240434983F89}" srcOrd="0" destOrd="0" presId="urn:microsoft.com/office/officeart/2005/8/layout/vList2"/>
    <dgm:cxn modelId="{3614C7FD-A4F9-4737-A197-6BCF4EAFA231}" srcId="{0A912F05-0962-426D-99E0-9DBE70FB3235}" destId="{620718E0-940A-4FB6-A029-868DDE4A4346}" srcOrd="0" destOrd="0" parTransId="{F9183417-6EAA-478E-9483-BCFE210CE386}" sibTransId="{7EB0E777-4CDC-49E2-864D-F7D0FE91DD0F}"/>
    <dgm:cxn modelId="{F3365753-D579-49F7-AC8A-5F60D58B2CD1}" type="presParOf" srcId="{C4AEA76F-F632-46CE-ABA4-240434983F89}" destId="{A726DB2B-702A-4A54-B81F-B7ACB060BAEC}" srcOrd="0" destOrd="0" presId="urn:microsoft.com/office/officeart/2005/8/layout/vList2"/>
    <dgm:cxn modelId="{0D87C778-4943-4F65-8A5C-B68FBBB5883C}" type="presParOf" srcId="{C4AEA76F-F632-46CE-ABA4-240434983F89}" destId="{D8A93784-AEA2-44B8-9A56-24E4CC62206B}" srcOrd="1" destOrd="0" presId="urn:microsoft.com/office/officeart/2005/8/layout/vList2"/>
    <dgm:cxn modelId="{31E7C981-A644-460C-9F31-71042C77D2DF}" type="presParOf" srcId="{C4AEA76F-F632-46CE-ABA4-240434983F89}" destId="{239EA561-6A15-4DAF-9524-705C7E665909}" srcOrd="2" destOrd="0" presId="urn:microsoft.com/office/officeart/2005/8/layout/vList2"/>
    <dgm:cxn modelId="{B946FA76-3680-48E0-8020-D5A9253065FC}" type="presParOf" srcId="{C4AEA76F-F632-46CE-ABA4-240434983F89}" destId="{1FFA59FB-E486-4874-9DE0-2266B68DF20C}" srcOrd="3" destOrd="0" presId="urn:microsoft.com/office/officeart/2005/8/layout/vList2"/>
    <dgm:cxn modelId="{576D2E66-8813-428B-9F1D-77322E22859F}" type="presParOf" srcId="{C4AEA76F-F632-46CE-ABA4-240434983F89}" destId="{EBA6065A-6E8C-4BBF-A56D-AE794DE03823}" srcOrd="4" destOrd="0" presId="urn:microsoft.com/office/officeart/2005/8/layout/vList2"/>
    <dgm:cxn modelId="{40C0BAE6-0FDE-4C4D-80EB-5532897B6248}" type="presParOf" srcId="{C4AEA76F-F632-46CE-ABA4-240434983F89}" destId="{F376A62E-1564-4F32-9037-68860385CCDC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D28DE2C-A222-40DE-92D3-1B99A96506D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A006DF1-DDDA-49D6-AD52-81DADD39944C}">
      <dgm:prSet phldrT="[Texto]"/>
      <dgm:spPr/>
      <dgm:t>
        <a:bodyPr/>
        <a:lstStyle/>
        <a:p>
          <a:r>
            <a:rPr lang="es-AR" altLang="es-AR"/>
            <a:t>Árbol balanceado: un árbol está balanceado cuando la altura de la trayectoria más corta hacia una hoja no difiere de la altura de la trayectoria más grande.</a:t>
          </a:r>
          <a:endParaRPr lang="es-AR"/>
        </a:p>
      </dgm:t>
    </dgm:pt>
    <dgm:pt modelId="{143D91A6-C984-4BC6-BFD1-91B904E23F2C}" type="parTrans" cxnId="{24C74E3E-9BE7-492F-A889-E6D6E9249416}">
      <dgm:prSet/>
      <dgm:spPr/>
      <dgm:t>
        <a:bodyPr/>
        <a:lstStyle/>
        <a:p>
          <a:endParaRPr lang="es-AR"/>
        </a:p>
      </dgm:t>
    </dgm:pt>
    <dgm:pt modelId="{D20D601F-79BB-402B-A9DA-B8953F1777FC}" type="sibTrans" cxnId="{24C74E3E-9BE7-492F-A889-E6D6E9249416}">
      <dgm:prSet/>
      <dgm:spPr/>
      <dgm:t>
        <a:bodyPr/>
        <a:lstStyle/>
        <a:p>
          <a:endParaRPr lang="es-AR"/>
        </a:p>
      </dgm:t>
    </dgm:pt>
    <dgm:pt modelId="{A47C53EA-4C9B-4D85-9A8C-B5E2EC7C1C9B}">
      <dgm:prSet/>
      <dgm:spPr/>
      <dgm:t>
        <a:bodyPr/>
        <a:lstStyle/>
        <a:p>
          <a:r>
            <a:rPr lang="es-AR" altLang="es-AR"/>
            <a:t>Inconveniente de los binarios: se </a:t>
          </a:r>
          <a:r>
            <a:rPr lang="es-AR" altLang="es-AR">
              <a:solidFill>
                <a:srgbClr val="FF6600"/>
              </a:solidFill>
            </a:rPr>
            <a:t>desbalancean </a:t>
          </a:r>
          <a:r>
            <a:rPr lang="es-AR" altLang="es-AR"/>
            <a:t>fácilmente.</a:t>
          </a:r>
          <a:endParaRPr lang="es-AR" altLang="es-AR" dirty="0"/>
        </a:p>
      </dgm:t>
    </dgm:pt>
    <dgm:pt modelId="{007B7561-C207-463D-BF73-6C7840912A0A}" type="parTrans" cxnId="{432294D4-2BCE-44DD-82B1-510758CD3AA4}">
      <dgm:prSet/>
      <dgm:spPr/>
      <dgm:t>
        <a:bodyPr/>
        <a:lstStyle/>
        <a:p>
          <a:endParaRPr lang="es-AR"/>
        </a:p>
      </dgm:t>
    </dgm:pt>
    <dgm:pt modelId="{B8927971-AA01-4EC1-9504-C982E70147AD}" type="sibTrans" cxnId="{432294D4-2BCE-44DD-82B1-510758CD3AA4}">
      <dgm:prSet/>
      <dgm:spPr/>
      <dgm:t>
        <a:bodyPr/>
        <a:lstStyle/>
        <a:p>
          <a:endParaRPr lang="es-AR"/>
        </a:p>
      </dgm:t>
    </dgm:pt>
    <dgm:pt modelId="{520889BE-1BA5-4DC0-B6D2-A37B69514489}">
      <dgm:prSet/>
      <dgm:spPr/>
      <dgm:t>
        <a:bodyPr/>
        <a:lstStyle/>
        <a:p>
          <a:r>
            <a:rPr lang="es-AR" altLang="es-AR" dirty="0"/>
            <a:t>Supongamos que llegan las claves : NI OC NR OA NZ</a:t>
          </a:r>
        </a:p>
      </dgm:t>
    </dgm:pt>
    <dgm:pt modelId="{E63FA60A-4412-4AB0-A36B-BDCF2CA0FF2A}" type="parTrans" cxnId="{01D3541E-06F5-42BC-BBC2-4423535EE31C}">
      <dgm:prSet/>
      <dgm:spPr/>
      <dgm:t>
        <a:bodyPr/>
        <a:lstStyle/>
        <a:p>
          <a:endParaRPr lang="es-AR"/>
        </a:p>
      </dgm:t>
    </dgm:pt>
    <dgm:pt modelId="{4A1D9612-4C9C-4C68-9CE0-F1786EE1316C}" type="sibTrans" cxnId="{01D3541E-06F5-42BC-BBC2-4423535EE31C}">
      <dgm:prSet/>
      <dgm:spPr/>
      <dgm:t>
        <a:bodyPr/>
        <a:lstStyle/>
        <a:p>
          <a:endParaRPr lang="es-AR"/>
        </a:p>
      </dgm:t>
    </dgm:pt>
    <dgm:pt modelId="{4FB1BE3F-973C-4E38-B07C-B8911CC0948E}" type="pres">
      <dgm:prSet presAssocID="{8D28DE2C-A222-40DE-92D3-1B99A96506D3}" presName="linear" presStyleCnt="0">
        <dgm:presLayoutVars>
          <dgm:animLvl val="lvl"/>
          <dgm:resizeHandles val="exact"/>
        </dgm:presLayoutVars>
      </dgm:prSet>
      <dgm:spPr/>
    </dgm:pt>
    <dgm:pt modelId="{C76BA96B-EDB8-4B04-A2A5-523A2586F2A1}" type="pres">
      <dgm:prSet presAssocID="{2A006DF1-DDDA-49D6-AD52-81DADD39944C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62C6B58-EDA2-426E-8917-C73699364B7E}" type="pres">
      <dgm:prSet presAssocID="{D20D601F-79BB-402B-A9DA-B8953F1777FC}" presName="spacer" presStyleCnt="0"/>
      <dgm:spPr/>
    </dgm:pt>
    <dgm:pt modelId="{773C7B41-C335-4C83-BF22-2F058C0A6325}" type="pres">
      <dgm:prSet presAssocID="{A47C53EA-4C9B-4D85-9A8C-B5E2EC7C1C9B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7EB1F1A-E624-49F4-B093-E43654215B23}" type="pres">
      <dgm:prSet presAssocID="{B8927971-AA01-4EC1-9504-C982E70147AD}" presName="spacer" presStyleCnt="0"/>
      <dgm:spPr/>
    </dgm:pt>
    <dgm:pt modelId="{829A3A2C-A61B-4B46-8AA3-09AC63275285}" type="pres">
      <dgm:prSet presAssocID="{520889BE-1BA5-4DC0-B6D2-A37B69514489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01D3541E-06F5-42BC-BBC2-4423535EE31C}" srcId="{8D28DE2C-A222-40DE-92D3-1B99A96506D3}" destId="{520889BE-1BA5-4DC0-B6D2-A37B69514489}" srcOrd="2" destOrd="0" parTransId="{E63FA60A-4412-4AB0-A36B-BDCF2CA0FF2A}" sibTransId="{4A1D9612-4C9C-4C68-9CE0-F1786EE1316C}"/>
    <dgm:cxn modelId="{514EB836-D9A7-4B5C-8B08-FD2650D270F2}" type="presOf" srcId="{8D28DE2C-A222-40DE-92D3-1B99A96506D3}" destId="{4FB1BE3F-973C-4E38-B07C-B8911CC0948E}" srcOrd="0" destOrd="0" presId="urn:microsoft.com/office/officeart/2005/8/layout/vList2"/>
    <dgm:cxn modelId="{24C74E3E-9BE7-492F-A889-E6D6E9249416}" srcId="{8D28DE2C-A222-40DE-92D3-1B99A96506D3}" destId="{2A006DF1-DDDA-49D6-AD52-81DADD39944C}" srcOrd="0" destOrd="0" parTransId="{143D91A6-C984-4BC6-BFD1-91B904E23F2C}" sibTransId="{D20D601F-79BB-402B-A9DA-B8953F1777FC}"/>
    <dgm:cxn modelId="{A0ECE166-F1CC-40D2-B17E-52D6A59A9CC4}" type="presOf" srcId="{A47C53EA-4C9B-4D85-9A8C-B5E2EC7C1C9B}" destId="{773C7B41-C335-4C83-BF22-2F058C0A6325}" srcOrd="0" destOrd="0" presId="urn:microsoft.com/office/officeart/2005/8/layout/vList2"/>
    <dgm:cxn modelId="{CC2F544F-9E1B-4D5D-BA5C-A49620ACB006}" type="presOf" srcId="{520889BE-1BA5-4DC0-B6D2-A37B69514489}" destId="{829A3A2C-A61B-4B46-8AA3-09AC63275285}" srcOrd="0" destOrd="0" presId="urn:microsoft.com/office/officeart/2005/8/layout/vList2"/>
    <dgm:cxn modelId="{AE85D38C-86C2-429C-9EE4-E62939466AA0}" type="presOf" srcId="{2A006DF1-DDDA-49D6-AD52-81DADD39944C}" destId="{C76BA96B-EDB8-4B04-A2A5-523A2586F2A1}" srcOrd="0" destOrd="0" presId="urn:microsoft.com/office/officeart/2005/8/layout/vList2"/>
    <dgm:cxn modelId="{432294D4-2BCE-44DD-82B1-510758CD3AA4}" srcId="{8D28DE2C-A222-40DE-92D3-1B99A96506D3}" destId="{A47C53EA-4C9B-4D85-9A8C-B5E2EC7C1C9B}" srcOrd="1" destOrd="0" parTransId="{007B7561-C207-463D-BF73-6C7840912A0A}" sibTransId="{B8927971-AA01-4EC1-9504-C982E70147AD}"/>
    <dgm:cxn modelId="{6635593C-0DC7-47B1-A104-44F44D3FCEF5}" type="presParOf" srcId="{4FB1BE3F-973C-4E38-B07C-B8911CC0948E}" destId="{C76BA96B-EDB8-4B04-A2A5-523A2586F2A1}" srcOrd="0" destOrd="0" presId="urn:microsoft.com/office/officeart/2005/8/layout/vList2"/>
    <dgm:cxn modelId="{9A4FAF55-C350-4E73-AED2-5F5DBA74F66C}" type="presParOf" srcId="{4FB1BE3F-973C-4E38-B07C-B8911CC0948E}" destId="{B62C6B58-EDA2-426E-8917-C73699364B7E}" srcOrd="1" destOrd="0" presId="urn:microsoft.com/office/officeart/2005/8/layout/vList2"/>
    <dgm:cxn modelId="{CCBD73C3-088A-4000-866D-05D15CC86A2A}" type="presParOf" srcId="{4FB1BE3F-973C-4E38-B07C-B8911CC0948E}" destId="{773C7B41-C335-4C83-BF22-2F058C0A6325}" srcOrd="2" destOrd="0" presId="urn:microsoft.com/office/officeart/2005/8/layout/vList2"/>
    <dgm:cxn modelId="{AB2A4A2C-D882-4407-8064-DF6135F3F66F}" type="presParOf" srcId="{4FB1BE3F-973C-4E38-B07C-B8911CC0948E}" destId="{57EB1F1A-E624-49F4-B093-E43654215B23}" srcOrd="3" destOrd="0" presId="urn:microsoft.com/office/officeart/2005/8/layout/vList2"/>
    <dgm:cxn modelId="{2B41893A-1E42-4B3C-877E-8B7C4E560174}" type="presParOf" srcId="{4FB1BE3F-973C-4E38-B07C-B8911CC0948E}" destId="{829A3A2C-A61B-4B46-8AA3-09AC6327528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58A149-235B-439C-B59E-C199156EFFE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65397B6-5996-40C4-96B9-9ECCB98F9295}">
      <dgm:prSet phldrT="[Texto]"/>
      <dgm:spPr/>
      <dgm:t>
        <a:bodyPr/>
        <a:lstStyle/>
        <a:p>
          <a:r>
            <a:rPr lang="es-AR" altLang="es-AR" dirty="0"/>
            <a:t>Árboles AVL</a:t>
          </a:r>
          <a:endParaRPr lang="es-AR" dirty="0"/>
        </a:p>
      </dgm:t>
    </dgm:pt>
    <dgm:pt modelId="{94B5EE89-84EB-4A82-A858-863B08C25782}" type="parTrans" cxnId="{B793A0BE-B333-45F9-80E5-FEDBC8EC7515}">
      <dgm:prSet/>
      <dgm:spPr/>
      <dgm:t>
        <a:bodyPr/>
        <a:lstStyle/>
        <a:p>
          <a:endParaRPr lang="es-AR"/>
        </a:p>
      </dgm:t>
    </dgm:pt>
    <dgm:pt modelId="{128FBA3C-B06C-4380-BF05-5665B8A53F0C}" type="sibTrans" cxnId="{B793A0BE-B333-45F9-80E5-FEDBC8EC7515}">
      <dgm:prSet/>
      <dgm:spPr/>
      <dgm:t>
        <a:bodyPr/>
        <a:lstStyle/>
        <a:p>
          <a:endParaRPr lang="es-AR"/>
        </a:p>
      </dgm:t>
    </dgm:pt>
    <dgm:pt modelId="{1CCFEF98-57E1-4256-A965-5A2C0D5B6D42}">
      <dgm:prSet/>
      <dgm:spPr/>
      <dgm:t>
        <a:bodyPr/>
        <a:lstStyle/>
        <a:p>
          <a:r>
            <a:rPr lang="es-AR" altLang="es-AR"/>
            <a:t>Árbol binario balanceado en altura (BA(1)) en el que las inserciones y eliminaciones se efectúan con un mínimo de accesos.</a:t>
          </a:r>
          <a:endParaRPr lang="es-AR" altLang="es-AR" dirty="0"/>
        </a:p>
      </dgm:t>
    </dgm:pt>
    <dgm:pt modelId="{171D6E61-624B-4BE1-A4F9-76C6C54A9228}" type="parTrans" cxnId="{AF50A188-B1A0-4556-8B4A-178B589712EA}">
      <dgm:prSet/>
      <dgm:spPr/>
      <dgm:t>
        <a:bodyPr/>
        <a:lstStyle/>
        <a:p>
          <a:endParaRPr lang="es-AR"/>
        </a:p>
      </dgm:t>
    </dgm:pt>
    <dgm:pt modelId="{C2CAA29B-3B44-4EC4-BEA8-36689F80B25B}" type="sibTrans" cxnId="{AF50A188-B1A0-4556-8B4A-178B589712EA}">
      <dgm:prSet/>
      <dgm:spPr/>
      <dgm:t>
        <a:bodyPr/>
        <a:lstStyle/>
        <a:p>
          <a:endParaRPr lang="es-AR"/>
        </a:p>
      </dgm:t>
    </dgm:pt>
    <dgm:pt modelId="{43EF843C-7CE0-4AA7-B25B-BADC5CBD90E6}">
      <dgm:prSet/>
      <dgm:spPr/>
      <dgm:t>
        <a:bodyPr/>
        <a:lstStyle/>
        <a:p>
          <a:r>
            <a:rPr lang="es-AR" altLang="es-AR"/>
            <a:t>Árbol balanceado en altura:</a:t>
          </a:r>
          <a:endParaRPr lang="es-AR" altLang="es-AR" dirty="0"/>
        </a:p>
      </dgm:t>
    </dgm:pt>
    <dgm:pt modelId="{00AB3553-7E00-4F57-A355-6995F8B4EBB9}" type="parTrans" cxnId="{F2825FD6-6362-4FDE-9107-F096A797D6D9}">
      <dgm:prSet/>
      <dgm:spPr/>
      <dgm:t>
        <a:bodyPr/>
        <a:lstStyle/>
        <a:p>
          <a:endParaRPr lang="es-AR"/>
        </a:p>
      </dgm:t>
    </dgm:pt>
    <dgm:pt modelId="{2BB5ED3C-F283-4512-BE37-16712185226A}" type="sibTrans" cxnId="{F2825FD6-6362-4FDE-9107-F096A797D6D9}">
      <dgm:prSet/>
      <dgm:spPr/>
      <dgm:t>
        <a:bodyPr/>
        <a:lstStyle/>
        <a:p>
          <a:endParaRPr lang="es-AR"/>
        </a:p>
      </dgm:t>
    </dgm:pt>
    <dgm:pt modelId="{A68CFB11-B167-4AB1-83E2-97688E27DFC3}">
      <dgm:prSet/>
      <dgm:spPr/>
      <dgm:t>
        <a:bodyPr/>
        <a:lstStyle/>
        <a:p>
          <a:r>
            <a:rPr lang="es-AR" altLang="es-AR"/>
            <a:t>Para cada nodo existe un límite en la diferencia que se permite entre las alturas de cualquiera de los subárboles del nodo (BA(k)), donde k es el nivel de balance)</a:t>
          </a:r>
          <a:endParaRPr lang="es-AR" altLang="es-AR" dirty="0"/>
        </a:p>
      </dgm:t>
    </dgm:pt>
    <dgm:pt modelId="{1113A0CD-009F-4028-8EEF-195600CCE0E6}" type="parTrans" cxnId="{B88DA1CB-6B31-48AE-8A89-07DD78B68451}">
      <dgm:prSet/>
      <dgm:spPr/>
      <dgm:t>
        <a:bodyPr/>
        <a:lstStyle/>
        <a:p>
          <a:endParaRPr lang="es-AR"/>
        </a:p>
      </dgm:t>
    </dgm:pt>
    <dgm:pt modelId="{85E2F283-259A-4921-B2BD-E4AEBA37F79B}" type="sibTrans" cxnId="{B88DA1CB-6B31-48AE-8A89-07DD78B68451}">
      <dgm:prSet/>
      <dgm:spPr/>
      <dgm:t>
        <a:bodyPr/>
        <a:lstStyle/>
        <a:p>
          <a:endParaRPr lang="es-AR"/>
        </a:p>
      </dgm:t>
    </dgm:pt>
    <dgm:pt modelId="{DA0BCD44-AE9B-4D4E-B373-4258B3936A4F}">
      <dgm:prSet/>
      <dgm:spPr/>
      <dgm:t>
        <a:bodyPr/>
        <a:lstStyle/>
        <a:p>
          <a:r>
            <a:rPr lang="es-AR" altLang="es-AR" dirty="0"/>
            <a:t>Ejemplos:</a:t>
          </a:r>
        </a:p>
      </dgm:t>
    </dgm:pt>
    <dgm:pt modelId="{154EB5C8-78BD-4010-B148-3C57B169A7DF}" type="parTrans" cxnId="{A20D62BB-3683-4CB6-B733-82207C389B00}">
      <dgm:prSet/>
      <dgm:spPr/>
      <dgm:t>
        <a:bodyPr/>
        <a:lstStyle/>
        <a:p>
          <a:endParaRPr lang="es-AR"/>
        </a:p>
      </dgm:t>
    </dgm:pt>
    <dgm:pt modelId="{E155538D-17A3-4000-8A01-FC61D01972D9}" type="sibTrans" cxnId="{A20D62BB-3683-4CB6-B733-82207C389B00}">
      <dgm:prSet/>
      <dgm:spPr/>
      <dgm:t>
        <a:bodyPr/>
        <a:lstStyle/>
        <a:p>
          <a:endParaRPr lang="es-AR"/>
        </a:p>
      </dgm:t>
    </dgm:pt>
    <dgm:pt modelId="{A129D54E-3EAA-4715-8F30-BB017F40025A}" type="pres">
      <dgm:prSet presAssocID="{D958A149-235B-439C-B59E-C199156EFFE1}" presName="linear" presStyleCnt="0">
        <dgm:presLayoutVars>
          <dgm:animLvl val="lvl"/>
          <dgm:resizeHandles val="exact"/>
        </dgm:presLayoutVars>
      </dgm:prSet>
      <dgm:spPr/>
    </dgm:pt>
    <dgm:pt modelId="{E141DFB3-A412-49F8-AAA8-A87FDBA808DC}" type="pres">
      <dgm:prSet presAssocID="{E65397B6-5996-40C4-96B9-9ECCB98F929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C852BD6-4ED2-4B89-86F6-EB1D0A281AB8}" type="pres">
      <dgm:prSet presAssocID="{E65397B6-5996-40C4-96B9-9ECCB98F929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7374AB09-9B8F-4ACC-A681-F87B36843F91}" type="presOf" srcId="{A68CFB11-B167-4AB1-83E2-97688E27DFC3}" destId="{7C852BD6-4ED2-4B89-86F6-EB1D0A281AB8}" srcOrd="0" destOrd="2" presId="urn:microsoft.com/office/officeart/2005/8/layout/vList2"/>
    <dgm:cxn modelId="{AF37265F-7DCC-4C65-809E-7A7E6C209110}" type="presOf" srcId="{43EF843C-7CE0-4AA7-B25B-BADC5CBD90E6}" destId="{7C852BD6-4ED2-4B89-86F6-EB1D0A281AB8}" srcOrd="0" destOrd="1" presId="urn:microsoft.com/office/officeart/2005/8/layout/vList2"/>
    <dgm:cxn modelId="{3293D845-2DBB-4136-8B56-4BD972AF1CA7}" type="presOf" srcId="{E65397B6-5996-40C4-96B9-9ECCB98F9295}" destId="{E141DFB3-A412-49F8-AAA8-A87FDBA808DC}" srcOrd="0" destOrd="0" presId="urn:microsoft.com/office/officeart/2005/8/layout/vList2"/>
    <dgm:cxn modelId="{AF50A188-B1A0-4556-8B4A-178B589712EA}" srcId="{E65397B6-5996-40C4-96B9-9ECCB98F9295}" destId="{1CCFEF98-57E1-4256-A965-5A2C0D5B6D42}" srcOrd="0" destOrd="0" parTransId="{171D6E61-624B-4BE1-A4F9-76C6C54A9228}" sibTransId="{C2CAA29B-3B44-4EC4-BEA8-36689F80B25B}"/>
    <dgm:cxn modelId="{EF01019C-BAF3-4934-B9AE-3B8598FE5136}" type="presOf" srcId="{D958A149-235B-439C-B59E-C199156EFFE1}" destId="{A129D54E-3EAA-4715-8F30-BB017F40025A}" srcOrd="0" destOrd="0" presId="urn:microsoft.com/office/officeart/2005/8/layout/vList2"/>
    <dgm:cxn modelId="{A20D62BB-3683-4CB6-B733-82207C389B00}" srcId="{43EF843C-7CE0-4AA7-B25B-BADC5CBD90E6}" destId="{DA0BCD44-AE9B-4D4E-B373-4258B3936A4F}" srcOrd="1" destOrd="0" parTransId="{154EB5C8-78BD-4010-B148-3C57B169A7DF}" sibTransId="{E155538D-17A3-4000-8A01-FC61D01972D9}"/>
    <dgm:cxn modelId="{B793A0BE-B333-45F9-80E5-FEDBC8EC7515}" srcId="{D958A149-235B-439C-B59E-C199156EFFE1}" destId="{E65397B6-5996-40C4-96B9-9ECCB98F9295}" srcOrd="0" destOrd="0" parTransId="{94B5EE89-84EB-4A82-A858-863B08C25782}" sibTransId="{128FBA3C-B06C-4380-BF05-5665B8A53F0C}"/>
    <dgm:cxn modelId="{E6C340C2-1157-45A7-B21C-AD32A879C6AB}" type="presOf" srcId="{1CCFEF98-57E1-4256-A965-5A2C0D5B6D42}" destId="{7C852BD6-4ED2-4B89-86F6-EB1D0A281AB8}" srcOrd="0" destOrd="0" presId="urn:microsoft.com/office/officeart/2005/8/layout/vList2"/>
    <dgm:cxn modelId="{B88DA1CB-6B31-48AE-8A89-07DD78B68451}" srcId="{43EF843C-7CE0-4AA7-B25B-BADC5CBD90E6}" destId="{A68CFB11-B167-4AB1-83E2-97688E27DFC3}" srcOrd="0" destOrd="0" parTransId="{1113A0CD-009F-4028-8EEF-195600CCE0E6}" sibTransId="{85E2F283-259A-4921-B2BD-E4AEBA37F79B}"/>
    <dgm:cxn modelId="{F2825FD6-6362-4FDE-9107-F096A797D6D9}" srcId="{E65397B6-5996-40C4-96B9-9ECCB98F9295}" destId="{43EF843C-7CE0-4AA7-B25B-BADC5CBD90E6}" srcOrd="1" destOrd="0" parTransId="{00AB3553-7E00-4F57-A355-6995F8B4EBB9}" sibTransId="{2BB5ED3C-F283-4512-BE37-16712185226A}"/>
    <dgm:cxn modelId="{34642DD9-015A-4447-B2F2-51A09776E1D3}" type="presOf" srcId="{DA0BCD44-AE9B-4D4E-B373-4258B3936A4F}" destId="{7C852BD6-4ED2-4B89-86F6-EB1D0A281AB8}" srcOrd="0" destOrd="3" presId="urn:microsoft.com/office/officeart/2005/8/layout/vList2"/>
    <dgm:cxn modelId="{E2292108-D063-43B1-AB82-1E75194E1EFA}" type="presParOf" srcId="{A129D54E-3EAA-4715-8F30-BB017F40025A}" destId="{E141DFB3-A412-49F8-AAA8-A87FDBA808DC}" srcOrd="0" destOrd="0" presId="urn:microsoft.com/office/officeart/2005/8/layout/vList2"/>
    <dgm:cxn modelId="{53D4D8F5-43D9-4475-9DA7-BBDB9DC4C450}" type="presParOf" srcId="{A129D54E-3EAA-4715-8F30-BB017F40025A}" destId="{7C852BD6-4ED2-4B89-86F6-EB1D0A281AB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E9BC787-F943-4E12-9C26-E935A4F61C6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82880EB-649D-4A76-B421-6675E449817C}">
      <dgm:prSet phldrT="[Texto]"/>
      <dgm:spPr/>
      <dgm:t>
        <a:bodyPr/>
        <a:lstStyle/>
        <a:p>
          <a:r>
            <a:rPr lang="es-AR" dirty="0"/>
            <a:t>Características/Conclusiones</a:t>
          </a:r>
        </a:p>
      </dgm:t>
    </dgm:pt>
    <dgm:pt modelId="{DC9F27D8-C129-4C0E-A8EE-92C9274EFA21}" type="parTrans" cxnId="{6B904C62-59D4-4CB7-AA26-DD812380DE18}">
      <dgm:prSet/>
      <dgm:spPr/>
      <dgm:t>
        <a:bodyPr/>
        <a:lstStyle/>
        <a:p>
          <a:endParaRPr lang="es-AR"/>
        </a:p>
      </dgm:t>
    </dgm:pt>
    <dgm:pt modelId="{EBE69A40-458A-4A7A-BC2A-507BEFA00224}" type="sibTrans" cxnId="{6B904C62-59D4-4CB7-AA26-DD812380DE18}">
      <dgm:prSet/>
      <dgm:spPr/>
      <dgm:t>
        <a:bodyPr/>
        <a:lstStyle/>
        <a:p>
          <a:endParaRPr lang="es-AR"/>
        </a:p>
      </dgm:t>
    </dgm:pt>
    <dgm:pt modelId="{FCE0F636-E76E-4F2B-9BC0-9DFF0E82ADC3}">
      <dgm:prSet phldrT="[Texto]"/>
      <dgm:spPr/>
      <dgm:t>
        <a:bodyPr/>
        <a:lstStyle/>
        <a:p>
          <a:r>
            <a:rPr lang="es-AR" altLang="es-AR" dirty="0"/>
            <a:t>Estructura que debe ser respetada</a:t>
          </a:r>
          <a:endParaRPr lang="es-AR" dirty="0"/>
        </a:p>
      </dgm:t>
    </dgm:pt>
    <dgm:pt modelId="{99A19E27-76F3-442A-B44A-CCE618A6EF9F}" type="parTrans" cxnId="{A4DF0E9B-FBA9-4DE2-8C35-387321FA41E6}">
      <dgm:prSet/>
      <dgm:spPr/>
      <dgm:t>
        <a:bodyPr/>
        <a:lstStyle/>
        <a:p>
          <a:endParaRPr lang="es-AR"/>
        </a:p>
      </dgm:t>
    </dgm:pt>
    <dgm:pt modelId="{6A19CBE5-153B-46F5-BFE9-90C85434186B}" type="sibTrans" cxnId="{A4DF0E9B-FBA9-4DE2-8C35-387321FA41E6}">
      <dgm:prSet/>
      <dgm:spPr/>
      <dgm:t>
        <a:bodyPr/>
        <a:lstStyle/>
        <a:p>
          <a:endParaRPr lang="es-AR"/>
        </a:p>
      </dgm:t>
    </dgm:pt>
    <dgm:pt modelId="{6E915EB4-6B82-4664-B2FC-E3967847DAC4}">
      <dgm:prSet/>
      <dgm:spPr/>
      <dgm:t>
        <a:bodyPr/>
        <a:lstStyle/>
        <a:p>
          <a:r>
            <a:rPr lang="es-AR" altLang="es-AR" dirty="0"/>
            <a:t>AVL: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Búsqueda: 1.44 log</a:t>
          </a:r>
          <a:r>
            <a:rPr lang="es-AR" altLang="es-AR" baseline="-25000" dirty="0"/>
            <a:t>2</a:t>
          </a:r>
          <a:r>
            <a:rPr lang="es-AR" altLang="es-AR" dirty="0"/>
            <a:t>(N+2)</a:t>
          </a:r>
        </a:p>
      </dgm:t>
    </dgm:pt>
    <dgm:pt modelId="{1A342EF9-3782-4C9C-A37D-1A1CB6163E3A}">
      <dgm:prSet/>
      <dgm:spPr/>
      <dgm:t>
        <a:bodyPr/>
        <a:lstStyle/>
        <a:p>
          <a:r>
            <a:rPr lang="es-AR" altLang="es-AR" dirty="0"/>
            <a:t>Binario: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Búsqueda:  Log</a:t>
          </a:r>
          <a:r>
            <a:rPr lang="es-AR" altLang="es-AR" baseline="-25000" dirty="0"/>
            <a:t>2</a:t>
          </a:r>
          <a:r>
            <a:rPr lang="es-AR" altLang="es-AR" dirty="0"/>
            <a:t>(N+1)</a:t>
          </a:r>
        </a:p>
      </dgm:t>
    </dgm:pt>
    <dgm:pt modelId="{8EDF2FE8-7279-4934-BE37-EE0B7A6DC219}">
      <dgm:prSet/>
      <dgm:spPr/>
      <dgm:t>
        <a:bodyPr/>
        <a:lstStyle/>
        <a:p>
          <a:r>
            <a:rPr lang="es-AR" altLang="es-AR" dirty="0"/>
            <a:t>Mantener árbol, rotaciones restringidas a un área local del árbol</a:t>
          </a:r>
        </a:p>
      </dgm:t>
    </dgm:pt>
    <dgm:pt modelId="{A1AF6827-AD29-45F1-AB5F-E6B3871F8359}" type="sibTrans" cxnId="{3F84D8A7-5747-4A1D-B8EA-8D1D30FAAB8E}">
      <dgm:prSet/>
      <dgm:spPr/>
      <dgm:t>
        <a:bodyPr/>
        <a:lstStyle/>
        <a:p>
          <a:endParaRPr lang="es-AR"/>
        </a:p>
      </dgm:t>
    </dgm:pt>
    <dgm:pt modelId="{B526FFFD-6784-4866-8DE2-254F2C8EFF34}" type="parTrans" cxnId="{3F84D8A7-5747-4A1D-B8EA-8D1D30FAAB8E}">
      <dgm:prSet/>
      <dgm:spPr/>
      <dgm:t>
        <a:bodyPr/>
        <a:lstStyle/>
        <a:p>
          <a:endParaRPr lang="es-AR"/>
        </a:p>
      </dgm:t>
    </dgm:pt>
    <dgm:pt modelId="{03EB5E17-7081-4B9C-9A13-6836E56A3069}" type="sibTrans" cxnId="{62CAB793-236A-43F8-B59A-67C85F16D52A}">
      <dgm:prSet/>
      <dgm:spPr/>
      <dgm:t>
        <a:bodyPr/>
        <a:lstStyle/>
        <a:p>
          <a:endParaRPr lang="es-AR"/>
        </a:p>
      </dgm:t>
    </dgm:pt>
    <dgm:pt modelId="{9FB7157F-02D9-4E2E-BDC8-C82D379F13AF}" type="parTrans" cxnId="{62CAB793-236A-43F8-B59A-67C85F16D52A}">
      <dgm:prSet/>
      <dgm:spPr/>
      <dgm:t>
        <a:bodyPr/>
        <a:lstStyle/>
        <a:p>
          <a:endParaRPr lang="es-AR"/>
        </a:p>
      </dgm:t>
    </dgm:pt>
    <dgm:pt modelId="{BFEC767E-058B-4393-8371-0CAEE6953AE7}" type="sibTrans" cxnId="{B2826FD9-B46A-4CBF-A424-187570429A03}">
      <dgm:prSet/>
      <dgm:spPr/>
      <dgm:t>
        <a:bodyPr/>
        <a:lstStyle/>
        <a:p>
          <a:endParaRPr lang="es-AR"/>
        </a:p>
      </dgm:t>
    </dgm:pt>
    <dgm:pt modelId="{F97EA1BF-80C5-4B0F-916D-B35CA7846642}" type="parTrans" cxnId="{B2826FD9-B46A-4CBF-A424-187570429A03}">
      <dgm:prSet/>
      <dgm:spPr/>
      <dgm:t>
        <a:bodyPr/>
        <a:lstStyle/>
        <a:p>
          <a:endParaRPr lang="es-AR"/>
        </a:p>
      </dgm:t>
    </dgm:pt>
    <dgm:pt modelId="{7786AA52-8FDE-4257-A64E-2551FA7463BD}">
      <dgm:prSet/>
      <dgm:spPr/>
      <dgm:t>
        <a:bodyPr/>
        <a:lstStyle/>
        <a:p>
          <a:r>
            <a:rPr lang="es-AR" altLang="es-AR" dirty="0"/>
            <a:t>Ambas performance por el peor caso posible</a:t>
          </a:r>
        </a:p>
      </dgm:t>
    </dgm:pt>
    <dgm:pt modelId="{9DE2C34C-AEF7-4F8E-88F1-007E6062EC79}" type="parTrans" cxnId="{436E50FE-998E-4955-AE9B-1F08A0FEC04D}">
      <dgm:prSet/>
      <dgm:spPr/>
    </dgm:pt>
    <dgm:pt modelId="{FF29451F-5C16-4DFC-BABF-3AEB7C18C71F}" type="sibTrans" cxnId="{436E50FE-998E-4955-AE9B-1F08A0FEC04D}">
      <dgm:prSet/>
      <dgm:spPr/>
    </dgm:pt>
    <dgm:pt modelId="{DC7B3E37-25AD-4C3B-8D64-742E40D311C1}" type="pres">
      <dgm:prSet presAssocID="{2E9BC787-F943-4E12-9C26-E935A4F61C61}" presName="linear" presStyleCnt="0">
        <dgm:presLayoutVars>
          <dgm:animLvl val="lvl"/>
          <dgm:resizeHandles val="exact"/>
        </dgm:presLayoutVars>
      </dgm:prSet>
      <dgm:spPr/>
    </dgm:pt>
    <dgm:pt modelId="{41F8E4CA-2DF5-4DB8-8515-361AFA38118C}" type="pres">
      <dgm:prSet presAssocID="{382880EB-649D-4A76-B421-6675E449817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1EC15B9-15DE-44C4-BC1C-EBFFEDA90DB1}" type="pres">
      <dgm:prSet presAssocID="{382880EB-649D-4A76-B421-6675E449817C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FF69603-634B-4E96-B75A-DB5814CB1580}" type="presOf" srcId="{2E9BC787-F943-4E12-9C26-E935A4F61C61}" destId="{DC7B3E37-25AD-4C3B-8D64-742E40D311C1}" srcOrd="0" destOrd="0" presId="urn:microsoft.com/office/officeart/2005/8/layout/vList2"/>
    <dgm:cxn modelId="{9BC79430-95D5-4ABD-B241-951CFB8AB2FD}" type="presOf" srcId="{382880EB-649D-4A76-B421-6675E449817C}" destId="{41F8E4CA-2DF5-4DB8-8515-361AFA38118C}" srcOrd="0" destOrd="0" presId="urn:microsoft.com/office/officeart/2005/8/layout/vList2"/>
    <dgm:cxn modelId="{62A66561-2C2B-4977-8EE4-B7B3F9EB28E6}" type="presOf" srcId="{1A342EF9-3782-4C9C-A37D-1A1CB6163E3A}" destId="{31EC15B9-15DE-44C4-BC1C-EBFFEDA90DB1}" srcOrd="0" destOrd="2" presId="urn:microsoft.com/office/officeart/2005/8/layout/vList2"/>
    <dgm:cxn modelId="{6B904C62-59D4-4CB7-AA26-DD812380DE18}" srcId="{2E9BC787-F943-4E12-9C26-E935A4F61C61}" destId="{382880EB-649D-4A76-B421-6675E449817C}" srcOrd="0" destOrd="0" parTransId="{DC9F27D8-C129-4C0E-A8EE-92C9274EFA21}" sibTransId="{EBE69A40-458A-4A7A-BC2A-507BEFA00224}"/>
    <dgm:cxn modelId="{A239D843-945C-45B0-A65B-48943E6B6B02}" type="presOf" srcId="{FCE0F636-E76E-4F2B-9BC0-9DFF0E82ADC3}" destId="{31EC15B9-15DE-44C4-BC1C-EBFFEDA90DB1}" srcOrd="0" destOrd="0" presId="urn:microsoft.com/office/officeart/2005/8/layout/vList2"/>
    <dgm:cxn modelId="{62CAB793-236A-43F8-B59A-67C85F16D52A}" srcId="{8EDF2FE8-7279-4934-BE37-EE0B7A6DC219}" destId="{6E915EB4-6B82-4664-B2FC-E3967847DAC4}" srcOrd="1" destOrd="0" parTransId="{9FB7157F-02D9-4E2E-BDC8-C82D379F13AF}" sibTransId="{03EB5E17-7081-4B9C-9A13-6836E56A3069}"/>
    <dgm:cxn modelId="{943A1097-F65D-4D75-B307-DECAF33284FF}" type="presOf" srcId="{7786AA52-8FDE-4257-A64E-2551FA7463BD}" destId="{31EC15B9-15DE-44C4-BC1C-EBFFEDA90DB1}" srcOrd="0" destOrd="4" presId="urn:microsoft.com/office/officeart/2005/8/layout/vList2"/>
    <dgm:cxn modelId="{A4DF0E9B-FBA9-4DE2-8C35-387321FA41E6}" srcId="{382880EB-649D-4A76-B421-6675E449817C}" destId="{FCE0F636-E76E-4F2B-9BC0-9DFF0E82ADC3}" srcOrd="0" destOrd="0" parTransId="{99A19E27-76F3-442A-B44A-CCE618A6EF9F}" sibTransId="{6A19CBE5-153B-46F5-BFE9-90C85434186B}"/>
    <dgm:cxn modelId="{3F84D8A7-5747-4A1D-B8EA-8D1D30FAAB8E}" srcId="{382880EB-649D-4A76-B421-6675E449817C}" destId="{8EDF2FE8-7279-4934-BE37-EE0B7A6DC219}" srcOrd="1" destOrd="0" parTransId="{B526FFFD-6784-4866-8DE2-254F2C8EFF34}" sibTransId="{A1AF6827-AD29-45F1-AB5F-E6B3871F8359}"/>
    <dgm:cxn modelId="{13B62DBF-58FC-4BEB-ACED-63DD45191104}" type="presOf" srcId="{6E915EB4-6B82-4664-B2FC-E3967847DAC4}" destId="{31EC15B9-15DE-44C4-BC1C-EBFFEDA90DB1}" srcOrd="0" destOrd="3" presId="urn:microsoft.com/office/officeart/2005/8/layout/vList2"/>
    <dgm:cxn modelId="{249A98D8-7FE8-4F7A-8D3D-25CE9E2FFD45}" type="presOf" srcId="{8EDF2FE8-7279-4934-BE37-EE0B7A6DC219}" destId="{31EC15B9-15DE-44C4-BC1C-EBFFEDA90DB1}" srcOrd="0" destOrd="1" presId="urn:microsoft.com/office/officeart/2005/8/layout/vList2"/>
    <dgm:cxn modelId="{B2826FD9-B46A-4CBF-A424-187570429A03}" srcId="{8EDF2FE8-7279-4934-BE37-EE0B7A6DC219}" destId="{1A342EF9-3782-4C9C-A37D-1A1CB6163E3A}" srcOrd="0" destOrd="0" parTransId="{F97EA1BF-80C5-4B0F-916D-B35CA7846642}" sibTransId="{BFEC767E-058B-4393-8371-0CAEE6953AE7}"/>
    <dgm:cxn modelId="{436E50FE-998E-4955-AE9B-1F08A0FEC04D}" srcId="{8EDF2FE8-7279-4934-BE37-EE0B7A6DC219}" destId="{7786AA52-8FDE-4257-A64E-2551FA7463BD}" srcOrd="2" destOrd="0" parTransId="{9DE2C34C-AEF7-4F8E-88F1-007E6062EC79}" sibTransId="{FF29451F-5C16-4DFC-BABF-3AEB7C18C71F}"/>
    <dgm:cxn modelId="{CF4DBB61-4EFA-44AA-886C-0F55A74A5ADE}" type="presParOf" srcId="{DC7B3E37-25AD-4C3B-8D64-742E40D311C1}" destId="{41F8E4CA-2DF5-4DB8-8515-361AFA38118C}" srcOrd="0" destOrd="0" presId="urn:microsoft.com/office/officeart/2005/8/layout/vList2"/>
    <dgm:cxn modelId="{04310026-06E9-40FD-8BC0-B356CA144398}" type="presParOf" srcId="{DC7B3E37-25AD-4C3B-8D64-742E40D311C1}" destId="{31EC15B9-15DE-44C4-BC1C-EBFFEDA90D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E2BD792-27E7-4D70-B8F6-BE9BAFD8EF8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A0F6BC4-B265-4042-80C3-FC4AFE826AE6}">
      <dgm:prSet phldrT="[Texto]"/>
      <dgm:spPr/>
      <dgm:t>
        <a:bodyPr/>
        <a:lstStyle/>
        <a:p>
          <a:r>
            <a:rPr lang="es-AR" altLang="es-AR"/>
            <a:t>Árboles binarios paginados</a:t>
          </a:r>
          <a:endParaRPr lang="es-AR"/>
        </a:p>
      </dgm:t>
    </dgm:pt>
    <dgm:pt modelId="{C9E4E393-00A7-461F-B9B1-94898A9B4C8E}" type="parTrans" cxnId="{B152C51B-D52C-4AC3-A1DB-8540CC9EBB74}">
      <dgm:prSet/>
      <dgm:spPr/>
      <dgm:t>
        <a:bodyPr/>
        <a:lstStyle/>
        <a:p>
          <a:endParaRPr lang="es-AR"/>
        </a:p>
      </dgm:t>
    </dgm:pt>
    <dgm:pt modelId="{07835EA3-3FBD-485B-8530-939DF16538FD}" type="sibTrans" cxnId="{B152C51B-D52C-4AC3-A1DB-8540CC9EBB74}">
      <dgm:prSet/>
      <dgm:spPr/>
      <dgm:t>
        <a:bodyPr/>
        <a:lstStyle/>
        <a:p>
          <a:endParaRPr lang="es-AR"/>
        </a:p>
      </dgm:t>
    </dgm:pt>
    <dgm:pt modelId="{2C2D043C-A27B-4070-8263-A8FE20991454}">
      <dgm:prSet/>
      <dgm:spPr/>
      <dgm:t>
        <a:bodyPr/>
        <a:lstStyle/>
        <a:p>
          <a:r>
            <a:rPr lang="es-AR" altLang="es-AR"/>
            <a:t>Problemas de almacenamiento secundario, buffering, páginas de memoria, varios registros individuales, minimiza el número de accesos</a:t>
          </a:r>
          <a:endParaRPr lang="es-AR" altLang="es-AR" dirty="0"/>
        </a:p>
      </dgm:t>
    </dgm:pt>
    <dgm:pt modelId="{AC447C56-63D1-4A86-B207-99A7214C0BEB}" type="parTrans" cxnId="{3DDB20A9-1BDC-40D9-9519-983EF6A56F69}">
      <dgm:prSet/>
      <dgm:spPr/>
      <dgm:t>
        <a:bodyPr/>
        <a:lstStyle/>
        <a:p>
          <a:endParaRPr lang="es-AR"/>
        </a:p>
      </dgm:t>
    </dgm:pt>
    <dgm:pt modelId="{E0C2D7E5-F6F9-4477-9F8F-F61933EA2A3E}" type="sibTrans" cxnId="{3DDB20A9-1BDC-40D9-9519-983EF6A56F69}">
      <dgm:prSet/>
      <dgm:spPr/>
      <dgm:t>
        <a:bodyPr/>
        <a:lstStyle/>
        <a:p>
          <a:endParaRPr lang="es-AR"/>
        </a:p>
      </dgm:t>
    </dgm:pt>
    <dgm:pt modelId="{8F0323C0-02EC-428A-B0BA-7BD87AF15FAB}">
      <dgm:prSet/>
      <dgm:spPr/>
      <dgm:t>
        <a:bodyPr/>
        <a:lstStyle/>
        <a:p>
          <a:r>
            <a:rPr lang="es-AR" altLang="es-AR"/>
            <a:t>Problema: construcción descendente, como se elige la raíz?, cómo va construyendo balanceado?  </a:t>
          </a:r>
          <a:endParaRPr lang="es-ES" altLang="es-AR" dirty="0"/>
        </a:p>
      </dgm:t>
    </dgm:pt>
    <dgm:pt modelId="{3DA54E0B-3793-4767-A12B-3CCE7BD77D60}" type="parTrans" cxnId="{B5766933-D32B-4B6F-86C7-ACDE2DA909C6}">
      <dgm:prSet/>
      <dgm:spPr/>
      <dgm:t>
        <a:bodyPr/>
        <a:lstStyle/>
        <a:p>
          <a:endParaRPr lang="es-AR"/>
        </a:p>
      </dgm:t>
    </dgm:pt>
    <dgm:pt modelId="{9D8FE914-5BA2-4CD1-B92E-A5935F6E0982}" type="sibTrans" cxnId="{B5766933-D32B-4B6F-86C7-ACDE2DA909C6}">
      <dgm:prSet/>
      <dgm:spPr/>
      <dgm:t>
        <a:bodyPr/>
        <a:lstStyle/>
        <a:p>
          <a:endParaRPr lang="es-AR"/>
        </a:p>
      </dgm:t>
    </dgm:pt>
    <dgm:pt modelId="{E467FBEB-13C8-4588-8681-20393FE491C7}" type="pres">
      <dgm:prSet presAssocID="{AE2BD792-27E7-4D70-B8F6-BE9BAFD8EF86}" presName="linear" presStyleCnt="0">
        <dgm:presLayoutVars>
          <dgm:animLvl val="lvl"/>
          <dgm:resizeHandles val="exact"/>
        </dgm:presLayoutVars>
      </dgm:prSet>
      <dgm:spPr/>
    </dgm:pt>
    <dgm:pt modelId="{F33CD9AB-54D9-4C67-BD9D-213E090C548E}" type="pres">
      <dgm:prSet presAssocID="{8A0F6BC4-B265-4042-80C3-FC4AFE826AE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556E353-0A28-44CE-BFAC-526E7527AA25}" type="pres">
      <dgm:prSet presAssocID="{8A0F6BC4-B265-4042-80C3-FC4AFE826AE6}" presName="childText" presStyleLbl="revTx" presStyleIdx="0" presStyleCnt="1" custScaleY="103824">
        <dgm:presLayoutVars>
          <dgm:bulletEnabled val="1"/>
        </dgm:presLayoutVars>
      </dgm:prSet>
      <dgm:spPr/>
    </dgm:pt>
  </dgm:ptLst>
  <dgm:cxnLst>
    <dgm:cxn modelId="{B152C51B-D52C-4AC3-A1DB-8540CC9EBB74}" srcId="{AE2BD792-27E7-4D70-B8F6-BE9BAFD8EF86}" destId="{8A0F6BC4-B265-4042-80C3-FC4AFE826AE6}" srcOrd="0" destOrd="0" parTransId="{C9E4E393-00A7-461F-B9B1-94898A9B4C8E}" sibTransId="{07835EA3-3FBD-485B-8530-939DF16538FD}"/>
    <dgm:cxn modelId="{DA43B223-A71D-4B03-9AB6-E9D8DFE07FBE}" type="presOf" srcId="{2C2D043C-A27B-4070-8263-A8FE20991454}" destId="{7556E353-0A28-44CE-BFAC-526E7527AA25}" srcOrd="0" destOrd="0" presId="urn:microsoft.com/office/officeart/2005/8/layout/vList2"/>
    <dgm:cxn modelId="{B5766933-D32B-4B6F-86C7-ACDE2DA909C6}" srcId="{8A0F6BC4-B265-4042-80C3-FC4AFE826AE6}" destId="{8F0323C0-02EC-428A-B0BA-7BD87AF15FAB}" srcOrd="1" destOrd="0" parTransId="{3DA54E0B-3793-4767-A12B-3CCE7BD77D60}" sibTransId="{9D8FE914-5BA2-4CD1-B92E-A5935F6E0982}"/>
    <dgm:cxn modelId="{218E3B48-508B-4DC5-93CB-149B53605E31}" type="presOf" srcId="{AE2BD792-27E7-4D70-B8F6-BE9BAFD8EF86}" destId="{E467FBEB-13C8-4588-8681-20393FE491C7}" srcOrd="0" destOrd="0" presId="urn:microsoft.com/office/officeart/2005/8/layout/vList2"/>
    <dgm:cxn modelId="{3DDB20A9-1BDC-40D9-9519-983EF6A56F69}" srcId="{8A0F6BC4-B265-4042-80C3-FC4AFE826AE6}" destId="{2C2D043C-A27B-4070-8263-A8FE20991454}" srcOrd="0" destOrd="0" parTransId="{AC447C56-63D1-4A86-B207-99A7214C0BEB}" sibTransId="{E0C2D7E5-F6F9-4477-9F8F-F61933EA2A3E}"/>
    <dgm:cxn modelId="{531CCDA9-5A96-4077-A711-B1FCC8553244}" type="presOf" srcId="{8F0323C0-02EC-428A-B0BA-7BD87AF15FAB}" destId="{7556E353-0A28-44CE-BFAC-526E7527AA25}" srcOrd="0" destOrd="1" presId="urn:microsoft.com/office/officeart/2005/8/layout/vList2"/>
    <dgm:cxn modelId="{F27B62D9-E59E-4950-97E4-23F6F3EF4035}" type="presOf" srcId="{8A0F6BC4-B265-4042-80C3-FC4AFE826AE6}" destId="{F33CD9AB-54D9-4C67-BD9D-213E090C548E}" srcOrd="0" destOrd="0" presId="urn:microsoft.com/office/officeart/2005/8/layout/vList2"/>
    <dgm:cxn modelId="{2622A71F-AE05-463E-8378-35B6CF7FE4DD}" type="presParOf" srcId="{E467FBEB-13C8-4588-8681-20393FE491C7}" destId="{F33CD9AB-54D9-4C67-BD9D-213E090C548E}" srcOrd="0" destOrd="0" presId="urn:microsoft.com/office/officeart/2005/8/layout/vList2"/>
    <dgm:cxn modelId="{19D68342-E9BB-4E62-8D2D-34A8B3378DAD}" type="presParOf" srcId="{E467FBEB-13C8-4588-8681-20393FE491C7}" destId="{7556E353-0A28-44CE-BFAC-526E7527AA2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5209CF5-64D1-4698-B3FE-79D87543C6F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2CE43CB-E3F1-42B9-9528-0A3E5D3F5896}">
      <dgm:prSet/>
      <dgm:spPr/>
      <dgm:t>
        <a:bodyPr/>
        <a:lstStyle/>
        <a:p>
          <a:r>
            <a:rPr lang="es-AR" altLang="es-AR" dirty="0"/>
            <a:t>Generalización de árboles binarios, c/nodo tiene k punteros y k-1 claves (o registros), disminuye la profundidad del árbol, </a:t>
          </a:r>
        </a:p>
      </dgm:t>
    </dgm:pt>
    <dgm:pt modelId="{872B9A58-1257-4AA5-9B41-6A4437BFF0D2}" type="parTrans" cxnId="{36633589-0868-410E-8EEA-D3951B2C8C7D}">
      <dgm:prSet/>
      <dgm:spPr/>
      <dgm:t>
        <a:bodyPr/>
        <a:lstStyle/>
        <a:p>
          <a:endParaRPr lang="es-AR"/>
        </a:p>
      </dgm:t>
    </dgm:pt>
    <dgm:pt modelId="{ADEE8E32-A342-4EB6-8DB4-544529C10C54}" type="sibTrans" cxnId="{36633589-0868-410E-8EEA-D3951B2C8C7D}">
      <dgm:prSet/>
      <dgm:spPr/>
      <dgm:t>
        <a:bodyPr/>
        <a:lstStyle/>
        <a:p>
          <a:endParaRPr lang="es-AR"/>
        </a:p>
      </dgm:t>
    </dgm:pt>
    <dgm:pt modelId="{DF3157CD-E461-4111-A4DE-AEBFD26FA956}">
      <dgm:prSet/>
      <dgm:spPr/>
      <dgm:t>
        <a:bodyPr/>
        <a:lstStyle/>
        <a:p>
          <a:r>
            <a:rPr lang="es-AR" altLang="es-AR" dirty="0"/>
            <a:t>Orden del árbol.</a:t>
          </a:r>
        </a:p>
      </dgm:t>
    </dgm:pt>
    <dgm:pt modelId="{758516C4-9D45-46D3-B868-EA169AB14B51}" type="parTrans" cxnId="{B2124A12-D682-4FA9-B102-C24A4E64CDF0}">
      <dgm:prSet/>
      <dgm:spPr/>
      <dgm:t>
        <a:bodyPr/>
        <a:lstStyle/>
        <a:p>
          <a:endParaRPr lang="es-AR"/>
        </a:p>
      </dgm:t>
    </dgm:pt>
    <dgm:pt modelId="{F2C8E985-A8FD-4C64-9533-3599D3916991}" type="sibTrans" cxnId="{B2124A12-D682-4FA9-B102-C24A4E64CDF0}">
      <dgm:prSet/>
      <dgm:spPr/>
      <dgm:t>
        <a:bodyPr/>
        <a:lstStyle/>
        <a:p>
          <a:endParaRPr lang="es-AR"/>
        </a:p>
      </dgm:t>
    </dgm:pt>
    <dgm:pt modelId="{0733D3E1-6574-4DC2-A78C-2097CF41C3E0}" type="pres">
      <dgm:prSet presAssocID="{05209CF5-64D1-4698-B3FE-79D87543C6F1}" presName="linear" presStyleCnt="0">
        <dgm:presLayoutVars>
          <dgm:animLvl val="lvl"/>
          <dgm:resizeHandles val="exact"/>
        </dgm:presLayoutVars>
      </dgm:prSet>
      <dgm:spPr/>
    </dgm:pt>
    <dgm:pt modelId="{D70F2E3A-93BA-4F40-BE94-020A21176832}" type="pres">
      <dgm:prSet presAssocID="{42CE43CB-E3F1-42B9-9528-0A3E5D3F589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4715EAC0-E324-4FA7-B55B-52DC775BC158}" type="pres">
      <dgm:prSet presAssocID="{42CE43CB-E3F1-42B9-9528-0A3E5D3F5896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B2124A12-D682-4FA9-B102-C24A4E64CDF0}" srcId="{42CE43CB-E3F1-42B9-9528-0A3E5D3F5896}" destId="{DF3157CD-E461-4111-A4DE-AEBFD26FA956}" srcOrd="0" destOrd="0" parTransId="{758516C4-9D45-46D3-B868-EA169AB14B51}" sibTransId="{F2C8E985-A8FD-4C64-9533-3599D3916991}"/>
    <dgm:cxn modelId="{42B2BC17-95A9-4471-883E-26CC9F441C0C}" type="presOf" srcId="{DF3157CD-E461-4111-A4DE-AEBFD26FA956}" destId="{4715EAC0-E324-4FA7-B55B-52DC775BC158}" srcOrd="0" destOrd="0" presId="urn:microsoft.com/office/officeart/2005/8/layout/vList2"/>
    <dgm:cxn modelId="{3C09BC5F-3A9B-4110-9CD2-B008ACBB61BC}" type="presOf" srcId="{05209CF5-64D1-4698-B3FE-79D87543C6F1}" destId="{0733D3E1-6574-4DC2-A78C-2097CF41C3E0}" srcOrd="0" destOrd="0" presId="urn:microsoft.com/office/officeart/2005/8/layout/vList2"/>
    <dgm:cxn modelId="{CB536E72-4728-4E99-A9DF-AE8083CD8EED}" type="presOf" srcId="{42CE43CB-E3F1-42B9-9528-0A3E5D3F5896}" destId="{D70F2E3A-93BA-4F40-BE94-020A21176832}" srcOrd="0" destOrd="0" presId="urn:microsoft.com/office/officeart/2005/8/layout/vList2"/>
    <dgm:cxn modelId="{36633589-0868-410E-8EEA-D3951B2C8C7D}" srcId="{05209CF5-64D1-4698-B3FE-79D87543C6F1}" destId="{42CE43CB-E3F1-42B9-9528-0A3E5D3F5896}" srcOrd="0" destOrd="0" parTransId="{872B9A58-1257-4AA5-9B41-6A4437BFF0D2}" sibTransId="{ADEE8E32-A342-4EB6-8DB4-544529C10C54}"/>
    <dgm:cxn modelId="{06FAF36C-893B-4A08-BC6D-A7E7E028DF29}" type="presParOf" srcId="{0733D3E1-6574-4DC2-A78C-2097CF41C3E0}" destId="{D70F2E3A-93BA-4F40-BE94-020A21176832}" srcOrd="0" destOrd="0" presId="urn:microsoft.com/office/officeart/2005/8/layout/vList2"/>
    <dgm:cxn modelId="{5A5FB8A3-B87E-4F9A-8C62-B7318FC0F4B9}" type="presParOf" srcId="{0733D3E1-6574-4DC2-A78C-2097CF41C3E0}" destId="{4715EAC0-E324-4FA7-B55B-52DC775BC15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B630CF7-FCFE-4720-BDBF-4D521FD8C0A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44619F3-4E8D-4148-9E11-62DF07B645AA}">
      <dgm:prSet phldrT="[Texto]"/>
      <dgm:spPr/>
      <dgm:t>
        <a:bodyPr/>
        <a:lstStyle/>
        <a:p>
          <a:r>
            <a:rPr lang="es-AR" altLang="es-AR" dirty="0"/>
            <a:t>Son árboles </a:t>
          </a:r>
          <a:r>
            <a:rPr lang="es-AR" altLang="es-AR" dirty="0" err="1"/>
            <a:t>multicamino</a:t>
          </a:r>
          <a:r>
            <a:rPr lang="es-AR" altLang="es-AR" dirty="0"/>
            <a:t> con una construcción especial en forma ascendente que permite mantenerlo balanceado a bajo costo.</a:t>
          </a:r>
          <a:endParaRPr lang="es-AR" dirty="0"/>
        </a:p>
      </dgm:t>
    </dgm:pt>
    <dgm:pt modelId="{1FBA1064-CB98-4DA7-B770-EFAD68E37C33}" type="parTrans" cxnId="{351AEA3F-AD75-4F83-B793-877A94CF04DA}">
      <dgm:prSet/>
      <dgm:spPr/>
      <dgm:t>
        <a:bodyPr/>
        <a:lstStyle/>
        <a:p>
          <a:endParaRPr lang="es-AR"/>
        </a:p>
      </dgm:t>
    </dgm:pt>
    <dgm:pt modelId="{AD6514B3-4770-4A4D-9DFB-4CDC1DB07193}" type="sibTrans" cxnId="{351AEA3F-AD75-4F83-B793-877A94CF04DA}">
      <dgm:prSet/>
      <dgm:spPr/>
      <dgm:t>
        <a:bodyPr/>
        <a:lstStyle/>
        <a:p>
          <a:endParaRPr lang="es-AR"/>
        </a:p>
      </dgm:t>
    </dgm:pt>
    <dgm:pt modelId="{E622F4F2-1351-429A-8653-FF960AF2A5E5}">
      <dgm:prSet/>
      <dgm:spPr/>
      <dgm:t>
        <a:bodyPr/>
        <a:lstStyle/>
        <a:p>
          <a:r>
            <a:rPr lang="es-AR" altLang="es-AR"/>
            <a:t>Ningún nodo tiene más de M hijos</a:t>
          </a:r>
          <a:endParaRPr lang="es-AR" altLang="es-AR" dirty="0"/>
        </a:p>
      </dgm:t>
    </dgm:pt>
    <dgm:pt modelId="{7289DD20-6660-45EF-9134-F3284CAF5B81}" type="parTrans" cxnId="{9498478C-8ED3-4039-9CD9-189BF892C9DF}">
      <dgm:prSet/>
      <dgm:spPr/>
      <dgm:t>
        <a:bodyPr/>
        <a:lstStyle/>
        <a:p>
          <a:endParaRPr lang="es-AR"/>
        </a:p>
      </dgm:t>
    </dgm:pt>
    <dgm:pt modelId="{114A28AC-B2EC-4CD6-8EBD-E71FD2363701}" type="sibTrans" cxnId="{9498478C-8ED3-4039-9CD9-189BF892C9DF}">
      <dgm:prSet/>
      <dgm:spPr/>
      <dgm:t>
        <a:bodyPr/>
        <a:lstStyle/>
        <a:p>
          <a:endParaRPr lang="es-AR"/>
        </a:p>
      </dgm:t>
    </dgm:pt>
    <dgm:pt modelId="{656BE6A8-531C-431A-B5A6-14DC98B8EAF1}">
      <dgm:prSet/>
      <dgm:spPr/>
      <dgm:t>
        <a:bodyPr/>
        <a:lstStyle/>
        <a:p>
          <a:r>
            <a:rPr lang="es-AR" altLang="es-AR"/>
            <a:t>C/nodo (menos raíz y los terminales) tienen como mínimo </a:t>
          </a:r>
          <a:r>
            <a:rPr lang="en-US" altLang="es-AR"/>
            <a:t>[M/2]</a:t>
          </a:r>
          <a:r>
            <a:rPr lang="es-AR" altLang="es-AR"/>
            <a:t> hijos</a:t>
          </a:r>
          <a:endParaRPr lang="es-AR" altLang="es-AR" dirty="0"/>
        </a:p>
      </dgm:t>
    </dgm:pt>
    <dgm:pt modelId="{BE6F3731-B4D8-4B6A-9508-129DB727137E}" type="parTrans" cxnId="{8CC3B571-1CC2-41DC-86F6-22CBD7BB7252}">
      <dgm:prSet/>
      <dgm:spPr/>
      <dgm:t>
        <a:bodyPr/>
        <a:lstStyle/>
        <a:p>
          <a:endParaRPr lang="es-AR"/>
        </a:p>
      </dgm:t>
    </dgm:pt>
    <dgm:pt modelId="{79EB6100-705F-457B-AA7A-2D1704E9A720}" type="sibTrans" cxnId="{8CC3B571-1CC2-41DC-86F6-22CBD7BB7252}">
      <dgm:prSet/>
      <dgm:spPr/>
      <dgm:t>
        <a:bodyPr/>
        <a:lstStyle/>
        <a:p>
          <a:endParaRPr lang="es-AR"/>
        </a:p>
      </dgm:t>
    </dgm:pt>
    <dgm:pt modelId="{D22E0F2C-FA38-4BFD-AAF5-1F143F7D947B}">
      <dgm:prSet/>
      <dgm:spPr/>
      <dgm:t>
        <a:bodyPr/>
        <a:lstStyle/>
        <a:p>
          <a:r>
            <a:rPr lang="es-AR" altLang="es-AR"/>
            <a:t>La raíz tiene como mínimo 2 hijos (o sino ninguno)</a:t>
          </a:r>
          <a:endParaRPr lang="es-AR" altLang="es-AR" dirty="0"/>
        </a:p>
      </dgm:t>
    </dgm:pt>
    <dgm:pt modelId="{163B721A-63E2-4DB8-AC86-36763E850AA4}" type="parTrans" cxnId="{B422630C-686A-4F5F-BD6A-D7CE4DB7BEFA}">
      <dgm:prSet/>
      <dgm:spPr/>
      <dgm:t>
        <a:bodyPr/>
        <a:lstStyle/>
        <a:p>
          <a:endParaRPr lang="es-AR"/>
        </a:p>
      </dgm:t>
    </dgm:pt>
    <dgm:pt modelId="{6572CFC5-AA3D-4B75-BB76-E5CA7BE0D652}" type="sibTrans" cxnId="{B422630C-686A-4F5F-BD6A-D7CE4DB7BEFA}">
      <dgm:prSet/>
      <dgm:spPr/>
      <dgm:t>
        <a:bodyPr/>
        <a:lstStyle/>
        <a:p>
          <a:endParaRPr lang="es-AR"/>
        </a:p>
      </dgm:t>
    </dgm:pt>
    <dgm:pt modelId="{93FE6232-5264-4130-8F01-3FF5276F24A3}">
      <dgm:prSet/>
      <dgm:spPr/>
      <dgm:t>
        <a:bodyPr/>
        <a:lstStyle/>
        <a:p>
          <a:r>
            <a:rPr lang="es-AR" altLang="es-AR"/>
            <a:t>Todos los nodos terminales a igual nivel</a:t>
          </a:r>
          <a:endParaRPr lang="es-AR" altLang="es-AR" dirty="0"/>
        </a:p>
      </dgm:t>
    </dgm:pt>
    <dgm:pt modelId="{8064A20F-2266-4577-8F5A-E515D82F8394}" type="parTrans" cxnId="{8D84D3B5-F8F7-468E-B0DA-C70E6E229D9D}">
      <dgm:prSet/>
      <dgm:spPr/>
      <dgm:t>
        <a:bodyPr/>
        <a:lstStyle/>
        <a:p>
          <a:endParaRPr lang="es-AR"/>
        </a:p>
      </dgm:t>
    </dgm:pt>
    <dgm:pt modelId="{E85F37BB-BBB7-4E64-AD45-E70A734E849B}" type="sibTrans" cxnId="{8D84D3B5-F8F7-468E-B0DA-C70E6E229D9D}">
      <dgm:prSet/>
      <dgm:spPr/>
      <dgm:t>
        <a:bodyPr/>
        <a:lstStyle/>
        <a:p>
          <a:endParaRPr lang="es-AR"/>
        </a:p>
      </dgm:t>
    </dgm:pt>
    <dgm:pt modelId="{4E18557D-AA10-42FF-9A0F-56D2F3A99C20}">
      <dgm:prSet/>
      <dgm:spPr/>
      <dgm:t>
        <a:bodyPr/>
        <a:lstStyle/>
        <a:p>
          <a:r>
            <a:rPr lang="es-AR" altLang="es-AR"/>
            <a:t>Nodos no terminales con K hijos contienen K-1 registros. Los nodos terminales tienen:</a:t>
          </a:r>
          <a:endParaRPr lang="es-AR" altLang="es-AR" dirty="0"/>
        </a:p>
      </dgm:t>
    </dgm:pt>
    <dgm:pt modelId="{E0FB015C-7C33-4DE4-85B5-96A6018318D3}" type="parTrans" cxnId="{14CC561A-24CD-4355-8974-EFEA6B2BED80}">
      <dgm:prSet/>
      <dgm:spPr/>
      <dgm:t>
        <a:bodyPr/>
        <a:lstStyle/>
        <a:p>
          <a:endParaRPr lang="es-AR"/>
        </a:p>
      </dgm:t>
    </dgm:pt>
    <dgm:pt modelId="{47052C00-1BDF-4119-AB4F-31C22DA96116}" type="sibTrans" cxnId="{14CC561A-24CD-4355-8974-EFEA6B2BED80}">
      <dgm:prSet/>
      <dgm:spPr/>
      <dgm:t>
        <a:bodyPr/>
        <a:lstStyle/>
        <a:p>
          <a:endParaRPr lang="es-AR"/>
        </a:p>
      </dgm:t>
    </dgm:pt>
    <dgm:pt modelId="{4E69D9E4-E7F5-4FBB-95F8-DA0B26C39612}">
      <dgm:prSet/>
      <dgm:spPr/>
      <dgm:t>
        <a:bodyPr/>
        <a:lstStyle/>
        <a:p>
          <a:r>
            <a:rPr lang="es-ES" altLang="es-AR"/>
            <a:t>Mínimo [M/2] –1 registros</a:t>
          </a:r>
          <a:endParaRPr lang="es-ES" altLang="es-AR" dirty="0"/>
        </a:p>
      </dgm:t>
    </dgm:pt>
    <dgm:pt modelId="{614023AE-9C23-4807-84D4-1849B58CBC5C}" type="parTrans" cxnId="{921C5044-8407-4D4D-9873-86C449F2210E}">
      <dgm:prSet/>
      <dgm:spPr/>
      <dgm:t>
        <a:bodyPr/>
        <a:lstStyle/>
        <a:p>
          <a:endParaRPr lang="es-AR"/>
        </a:p>
      </dgm:t>
    </dgm:pt>
    <dgm:pt modelId="{C7AF23DA-4CB5-42FB-B19D-A1671F578861}" type="sibTrans" cxnId="{921C5044-8407-4D4D-9873-86C449F2210E}">
      <dgm:prSet/>
      <dgm:spPr/>
      <dgm:t>
        <a:bodyPr/>
        <a:lstStyle/>
        <a:p>
          <a:endParaRPr lang="es-AR"/>
        </a:p>
      </dgm:t>
    </dgm:pt>
    <dgm:pt modelId="{A7E4BA30-E3F2-443F-BD7E-BB5FBA38DA17}">
      <dgm:prSet/>
      <dgm:spPr/>
      <dgm:t>
        <a:bodyPr/>
        <a:lstStyle/>
        <a:p>
          <a:r>
            <a:rPr lang="es-ES" altLang="es-AR" dirty="0"/>
            <a:t>Máximo M – 1 registros</a:t>
          </a:r>
        </a:p>
      </dgm:t>
    </dgm:pt>
    <dgm:pt modelId="{B49325A7-9BF8-4659-A322-2190A3F5110A}" type="parTrans" cxnId="{6A69EFEC-35D0-4398-B1A7-9845ACF127C1}">
      <dgm:prSet/>
      <dgm:spPr/>
      <dgm:t>
        <a:bodyPr/>
        <a:lstStyle/>
        <a:p>
          <a:endParaRPr lang="es-AR"/>
        </a:p>
      </dgm:t>
    </dgm:pt>
    <dgm:pt modelId="{2558A6C8-5952-46AE-9419-C2174FDE2951}" type="sibTrans" cxnId="{6A69EFEC-35D0-4398-B1A7-9845ACF127C1}">
      <dgm:prSet/>
      <dgm:spPr/>
      <dgm:t>
        <a:bodyPr/>
        <a:lstStyle/>
        <a:p>
          <a:endParaRPr lang="es-AR"/>
        </a:p>
      </dgm:t>
    </dgm:pt>
    <dgm:pt modelId="{6A25C8C9-CCC5-4BB3-9006-7DF7C3A509A1}">
      <dgm:prSet phldrT="[Texto]"/>
      <dgm:spPr/>
      <dgm:t>
        <a:bodyPr/>
        <a:lstStyle/>
        <a:p>
          <a:r>
            <a:rPr lang="es-AR" altLang="es-AR"/>
            <a:t>Propiedades de un árbol B de orden M:</a:t>
          </a:r>
          <a:endParaRPr lang="es-AR"/>
        </a:p>
      </dgm:t>
    </dgm:pt>
    <dgm:pt modelId="{4DAE265D-D28F-4738-83D3-E2DBF042D581}" type="parTrans" cxnId="{0521631E-9170-4F27-B66A-E1456127F10B}">
      <dgm:prSet/>
      <dgm:spPr/>
      <dgm:t>
        <a:bodyPr/>
        <a:lstStyle/>
        <a:p>
          <a:endParaRPr lang="es-ES"/>
        </a:p>
      </dgm:t>
    </dgm:pt>
    <dgm:pt modelId="{83917902-DE1A-4D90-9A26-AFEB7B92DE69}" type="sibTrans" cxnId="{0521631E-9170-4F27-B66A-E1456127F10B}">
      <dgm:prSet/>
      <dgm:spPr/>
      <dgm:t>
        <a:bodyPr/>
        <a:lstStyle/>
        <a:p>
          <a:endParaRPr lang="es-ES"/>
        </a:p>
      </dgm:t>
    </dgm:pt>
    <dgm:pt modelId="{F66657AC-68B1-4CA5-A578-1AD9EC7034BF}" type="pres">
      <dgm:prSet presAssocID="{2B630CF7-FCFE-4720-BDBF-4D521FD8C0A8}" presName="linear" presStyleCnt="0">
        <dgm:presLayoutVars>
          <dgm:animLvl val="lvl"/>
          <dgm:resizeHandles val="exact"/>
        </dgm:presLayoutVars>
      </dgm:prSet>
      <dgm:spPr/>
    </dgm:pt>
    <dgm:pt modelId="{8437D057-EB94-4F83-BCE8-599EFD93E194}" type="pres">
      <dgm:prSet presAssocID="{C44619F3-4E8D-4148-9E11-62DF07B645AA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1E9AE4F-B654-475D-9A6B-9C2A7BBEB327}" type="pres">
      <dgm:prSet presAssocID="{AD6514B3-4770-4A4D-9DFB-4CDC1DB07193}" presName="spacer" presStyleCnt="0"/>
      <dgm:spPr/>
    </dgm:pt>
    <dgm:pt modelId="{316BAA2C-4A86-464E-BAB4-06FC0696131B}" type="pres">
      <dgm:prSet presAssocID="{6A25C8C9-CCC5-4BB3-9006-7DF7C3A509A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AFF8F8D-DB81-4001-B83E-B4F7D0509CF1}" type="pres">
      <dgm:prSet presAssocID="{6A25C8C9-CCC5-4BB3-9006-7DF7C3A509A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EB36A503-26C8-4A10-8FB7-C8CA562A21B4}" type="presOf" srcId="{D22E0F2C-FA38-4BFD-AAF5-1F143F7D947B}" destId="{EAFF8F8D-DB81-4001-B83E-B4F7D0509CF1}" srcOrd="0" destOrd="2" presId="urn:microsoft.com/office/officeart/2005/8/layout/vList2"/>
    <dgm:cxn modelId="{B422630C-686A-4F5F-BD6A-D7CE4DB7BEFA}" srcId="{6A25C8C9-CCC5-4BB3-9006-7DF7C3A509A1}" destId="{D22E0F2C-FA38-4BFD-AAF5-1F143F7D947B}" srcOrd="2" destOrd="0" parTransId="{163B721A-63E2-4DB8-AC86-36763E850AA4}" sibTransId="{6572CFC5-AA3D-4B75-BB76-E5CA7BE0D652}"/>
    <dgm:cxn modelId="{14CC561A-24CD-4355-8974-EFEA6B2BED80}" srcId="{6A25C8C9-CCC5-4BB3-9006-7DF7C3A509A1}" destId="{4E18557D-AA10-42FF-9A0F-56D2F3A99C20}" srcOrd="4" destOrd="0" parTransId="{E0FB015C-7C33-4DE4-85B5-96A6018318D3}" sibTransId="{47052C00-1BDF-4119-AB4F-31C22DA96116}"/>
    <dgm:cxn modelId="{0521631E-9170-4F27-B66A-E1456127F10B}" srcId="{2B630CF7-FCFE-4720-BDBF-4D521FD8C0A8}" destId="{6A25C8C9-CCC5-4BB3-9006-7DF7C3A509A1}" srcOrd="1" destOrd="0" parTransId="{4DAE265D-D28F-4738-83D3-E2DBF042D581}" sibTransId="{83917902-DE1A-4D90-9A26-AFEB7B92DE69}"/>
    <dgm:cxn modelId="{BB3F9322-CD4D-4DA0-9D0F-0AB7447DA853}" type="presOf" srcId="{4E18557D-AA10-42FF-9A0F-56D2F3A99C20}" destId="{EAFF8F8D-DB81-4001-B83E-B4F7D0509CF1}" srcOrd="0" destOrd="4" presId="urn:microsoft.com/office/officeart/2005/8/layout/vList2"/>
    <dgm:cxn modelId="{351AEA3F-AD75-4F83-B793-877A94CF04DA}" srcId="{2B630CF7-FCFE-4720-BDBF-4D521FD8C0A8}" destId="{C44619F3-4E8D-4148-9E11-62DF07B645AA}" srcOrd="0" destOrd="0" parTransId="{1FBA1064-CB98-4DA7-B770-EFAD68E37C33}" sibTransId="{AD6514B3-4770-4A4D-9DFB-4CDC1DB07193}"/>
    <dgm:cxn modelId="{921C5044-8407-4D4D-9873-86C449F2210E}" srcId="{4E18557D-AA10-42FF-9A0F-56D2F3A99C20}" destId="{4E69D9E4-E7F5-4FBB-95F8-DA0B26C39612}" srcOrd="0" destOrd="0" parTransId="{614023AE-9C23-4807-84D4-1849B58CBC5C}" sibTransId="{C7AF23DA-4CB5-42FB-B19D-A1671F578861}"/>
    <dgm:cxn modelId="{2F1A3546-5DF0-44A0-9E6F-90646845EC19}" type="presOf" srcId="{2B630CF7-FCFE-4720-BDBF-4D521FD8C0A8}" destId="{F66657AC-68B1-4CA5-A578-1AD9EC7034BF}" srcOrd="0" destOrd="0" presId="urn:microsoft.com/office/officeart/2005/8/layout/vList2"/>
    <dgm:cxn modelId="{66330B4F-35C5-4AA0-90AE-9F12B8BCA825}" type="presOf" srcId="{6A25C8C9-CCC5-4BB3-9006-7DF7C3A509A1}" destId="{316BAA2C-4A86-464E-BAB4-06FC0696131B}" srcOrd="0" destOrd="0" presId="urn:microsoft.com/office/officeart/2005/8/layout/vList2"/>
    <dgm:cxn modelId="{8CC3B571-1CC2-41DC-86F6-22CBD7BB7252}" srcId="{6A25C8C9-CCC5-4BB3-9006-7DF7C3A509A1}" destId="{656BE6A8-531C-431A-B5A6-14DC98B8EAF1}" srcOrd="1" destOrd="0" parTransId="{BE6F3731-B4D8-4B6A-9508-129DB727137E}" sibTransId="{79EB6100-705F-457B-AA7A-2D1704E9A720}"/>
    <dgm:cxn modelId="{F0B15E75-A598-4026-B369-799EC2A477F4}" type="presOf" srcId="{656BE6A8-531C-431A-B5A6-14DC98B8EAF1}" destId="{EAFF8F8D-DB81-4001-B83E-B4F7D0509CF1}" srcOrd="0" destOrd="1" presId="urn:microsoft.com/office/officeart/2005/8/layout/vList2"/>
    <dgm:cxn modelId="{94260389-7555-49BD-A3C4-CF90B5BF218F}" type="presOf" srcId="{93FE6232-5264-4130-8F01-3FF5276F24A3}" destId="{EAFF8F8D-DB81-4001-B83E-B4F7D0509CF1}" srcOrd="0" destOrd="3" presId="urn:microsoft.com/office/officeart/2005/8/layout/vList2"/>
    <dgm:cxn modelId="{9498478C-8ED3-4039-9CD9-189BF892C9DF}" srcId="{6A25C8C9-CCC5-4BB3-9006-7DF7C3A509A1}" destId="{E622F4F2-1351-429A-8653-FF960AF2A5E5}" srcOrd="0" destOrd="0" parTransId="{7289DD20-6660-45EF-9134-F3284CAF5B81}" sibTransId="{114A28AC-B2EC-4CD6-8EBD-E71FD2363701}"/>
    <dgm:cxn modelId="{AE9D4F8E-99D5-45B5-B56F-7E0B3A213AA5}" type="presOf" srcId="{C44619F3-4E8D-4148-9E11-62DF07B645AA}" destId="{8437D057-EB94-4F83-BCE8-599EFD93E194}" srcOrd="0" destOrd="0" presId="urn:microsoft.com/office/officeart/2005/8/layout/vList2"/>
    <dgm:cxn modelId="{6F8F6FA0-D49A-4B4B-B4F9-3B33B22B900C}" type="presOf" srcId="{A7E4BA30-E3F2-443F-BD7E-BB5FBA38DA17}" destId="{EAFF8F8D-DB81-4001-B83E-B4F7D0509CF1}" srcOrd="0" destOrd="6" presId="urn:microsoft.com/office/officeart/2005/8/layout/vList2"/>
    <dgm:cxn modelId="{8D84D3B5-F8F7-468E-B0DA-C70E6E229D9D}" srcId="{6A25C8C9-CCC5-4BB3-9006-7DF7C3A509A1}" destId="{93FE6232-5264-4130-8F01-3FF5276F24A3}" srcOrd="3" destOrd="0" parTransId="{8064A20F-2266-4577-8F5A-E515D82F8394}" sibTransId="{E85F37BB-BBB7-4E64-AD45-E70A734E849B}"/>
    <dgm:cxn modelId="{088EB5E4-3AC6-4AB7-97DD-641412C1034B}" type="presOf" srcId="{E622F4F2-1351-429A-8653-FF960AF2A5E5}" destId="{EAFF8F8D-DB81-4001-B83E-B4F7D0509CF1}" srcOrd="0" destOrd="0" presId="urn:microsoft.com/office/officeart/2005/8/layout/vList2"/>
    <dgm:cxn modelId="{6A69EFEC-35D0-4398-B1A7-9845ACF127C1}" srcId="{4E18557D-AA10-42FF-9A0F-56D2F3A99C20}" destId="{A7E4BA30-E3F2-443F-BD7E-BB5FBA38DA17}" srcOrd="1" destOrd="0" parTransId="{B49325A7-9BF8-4659-A322-2190A3F5110A}" sibTransId="{2558A6C8-5952-46AE-9419-C2174FDE2951}"/>
    <dgm:cxn modelId="{EEACE8F7-F07E-4C9A-B174-F43A7D403228}" type="presOf" srcId="{4E69D9E4-E7F5-4FBB-95F8-DA0B26C39612}" destId="{EAFF8F8D-DB81-4001-B83E-B4F7D0509CF1}" srcOrd="0" destOrd="5" presId="urn:microsoft.com/office/officeart/2005/8/layout/vList2"/>
    <dgm:cxn modelId="{CC713B79-E99A-46BC-8875-8241CD83405E}" type="presParOf" srcId="{F66657AC-68B1-4CA5-A578-1AD9EC7034BF}" destId="{8437D057-EB94-4F83-BCE8-599EFD93E194}" srcOrd="0" destOrd="0" presId="urn:microsoft.com/office/officeart/2005/8/layout/vList2"/>
    <dgm:cxn modelId="{13192D4C-EA4A-401C-B6D0-FEA2A8268C95}" type="presParOf" srcId="{F66657AC-68B1-4CA5-A578-1AD9EC7034BF}" destId="{C1E9AE4F-B654-475D-9A6B-9C2A7BBEB327}" srcOrd="1" destOrd="0" presId="urn:microsoft.com/office/officeart/2005/8/layout/vList2"/>
    <dgm:cxn modelId="{AB777DE5-8293-414B-B61B-7409478FDBFE}" type="presParOf" srcId="{F66657AC-68B1-4CA5-A578-1AD9EC7034BF}" destId="{316BAA2C-4A86-464E-BAB4-06FC0696131B}" srcOrd="2" destOrd="0" presId="urn:microsoft.com/office/officeart/2005/8/layout/vList2"/>
    <dgm:cxn modelId="{E2A031A1-81EA-4271-AF6D-49751F1AB817}" type="presParOf" srcId="{F66657AC-68B1-4CA5-A578-1AD9EC7034BF}" destId="{EAFF8F8D-DB81-4001-B83E-B4F7D0509CF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119008" y="-1891217"/>
          <a:ext cx="1883729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inarios 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AVL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 err="1"/>
            <a:t>Multicamino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alanceados</a:t>
          </a:r>
        </a:p>
      </dsp:txBody>
      <dsp:txXfrm rot="-5400000">
        <a:off x="3210731" y="109016"/>
        <a:ext cx="5608327" cy="1699817"/>
      </dsp:txXfrm>
    </dsp:sp>
    <dsp:sp modelId="{72E0C2C1-3F88-41EE-94B2-E6F3CD90BF2F}">
      <dsp:nvSpPr>
        <dsp:cNvPr id="0" name=""/>
        <dsp:cNvSpPr/>
      </dsp:nvSpPr>
      <dsp:spPr>
        <a:xfrm>
          <a:off x="4353" y="910"/>
          <a:ext cx="3206377" cy="19160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Arboles	</a:t>
          </a:r>
        </a:p>
      </dsp:txBody>
      <dsp:txXfrm>
        <a:off x="97886" y="94443"/>
        <a:ext cx="3019311" cy="1728962"/>
      </dsp:txXfrm>
    </dsp:sp>
    <dsp:sp modelId="{6738573A-BB5F-45AA-88D2-908377CC04BE}">
      <dsp:nvSpPr>
        <dsp:cNvPr id="0" name=""/>
        <dsp:cNvSpPr/>
      </dsp:nvSpPr>
      <dsp:spPr>
        <a:xfrm rot="5400000">
          <a:off x="5174150" y="40443"/>
          <a:ext cx="1773508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Característica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, B*, B+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Operacione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Prefijos simples</a:t>
          </a:r>
        </a:p>
      </dsp:txBody>
      <dsp:txXfrm rot="-5400000">
        <a:off x="3210763" y="2090406"/>
        <a:ext cx="5613707" cy="1600356"/>
      </dsp:txXfrm>
    </dsp:sp>
    <dsp:sp modelId="{7EF8D9FE-6093-437C-B2D8-38CAE010077A}">
      <dsp:nvSpPr>
        <dsp:cNvPr id="0" name=""/>
        <dsp:cNvSpPr/>
      </dsp:nvSpPr>
      <dsp:spPr>
        <a:xfrm>
          <a:off x="4353" y="2021661"/>
          <a:ext cx="3206409" cy="1737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Arboles Balanceados</a:t>
          </a:r>
        </a:p>
      </dsp:txBody>
      <dsp:txXfrm>
        <a:off x="89188" y="2106496"/>
        <a:ext cx="3036739" cy="156817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71D11-64C6-4343-B561-D0C5F5330EE2}">
      <dsp:nvSpPr>
        <dsp:cNvPr id="0" name=""/>
        <dsp:cNvSpPr/>
      </dsp:nvSpPr>
      <dsp:spPr>
        <a:xfrm>
          <a:off x="0" y="16044"/>
          <a:ext cx="8915400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300" kern="1200"/>
            <a:t>Creacion:</a:t>
          </a:r>
        </a:p>
      </dsp:txBody>
      <dsp:txXfrm>
        <a:off x="50347" y="66391"/>
        <a:ext cx="8814706" cy="930660"/>
      </dsp:txXfrm>
    </dsp:sp>
    <dsp:sp modelId="{C72B99B2-B211-466A-9FCC-C17678EF4EF9}">
      <dsp:nvSpPr>
        <dsp:cNvPr id="0" name=""/>
        <dsp:cNvSpPr/>
      </dsp:nvSpPr>
      <dsp:spPr>
        <a:xfrm>
          <a:off x="0" y="1047399"/>
          <a:ext cx="8915400" cy="2714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4610" rIns="305816" bIns="54610" numCol="1" spcCol="1270" anchor="t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Dadas las claves: 43  2  53  88  75  80  15  49  60  20  57  24 </a:t>
          </a:r>
          <a:endParaRPr lang="es-AR" sz="3400" kern="1200" dirty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construye el árbol?</a:t>
          </a:r>
          <a:endParaRPr lang="es-AR" sz="3400" kern="1200" dirty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general el archivo de datos que persiste el árbol? </a:t>
          </a:r>
          <a:endParaRPr lang="es-AR" sz="3400" kern="1200" dirty="0"/>
        </a:p>
      </dsp:txBody>
      <dsp:txXfrm>
        <a:off x="0" y="1047399"/>
        <a:ext cx="8915400" cy="27148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D8B18A-1E61-40A1-9B68-6B148AD3FF6D}">
      <dsp:nvSpPr>
        <dsp:cNvPr id="0" name=""/>
        <dsp:cNvSpPr/>
      </dsp:nvSpPr>
      <dsp:spPr>
        <a:xfrm>
          <a:off x="0" y="2592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Problemas con los índices?</a:t>
          </a:r>
          <a:endParaRPr lang="es-AR" sz="2700" kern="1200" dirty="0"/>
        </a:p>
      </dsp:txBody>
      <dsp:txXfrm>
        <a:off x="31613" y="57535"/>
        <a:ext cx="8852174" cy="584369"/>
      </dsp:txXfrm>
    </dsp:sp>
    <dsp:sp modelId="{393D7817-811B-4D3B-A322-3AA44DE735BB}">
      <dsp:nvSpPr>
        <dsp:cNvPr id="0" name=""/>
        <dsp:cNvSpPr/>
      </dsp:nvSpPr>
      <dsp:spPr>
        <a:xfrm>
          <a:off x="0" y="673517"/>
          <a:ext cx="8915400" cy="1453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La búsqueda binaria aun es costosa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Mantener los índices ordenados es costoso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Solución </a:t>
          </a:r>
          <a:r>
            <a:rPr lang="es-AR" altLang="es-AR" sz="2100" kern="1200" dirty="0">
              <a:sym typeface="Wingdings" panose="05000000000000000000" pitchFamily="2" charset="2"/>
            </a:rPr>
            <a:t> RAM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Objetivo </a:t>
          </a:r>
          <a:r>
            <a:rPr lang="es-AR" altLang="es-AR" sz="2100" kern="1200" dirty="0">
              <a:sym typeface="Wingdings" panose="05000000000000000000" pitchFamily="2" charset="2"/>
            </a:rPr>
            <a:t> persistencia de datos</a:t>
          </a:r>
          <a:endParaRPr lang="es-AR" altLang="es-AR" sz="2100" kern="1200" dirty="0"/>
        </a:p>
      </dsp:txBody>
      <dsp:txXfrm>
        <a:off x="0" y="673517"/>
        <a:ext cx="8915400" cy="1453140"/>
      </dsp:txXfrm>
    </dsp:sp>
    <dsp:sp modelId="{C9BDF1A7-2B40-45CF-94A5-BF3E454A1E75}">
      <dsp:nvSpPr>
        <dsp:cNvPr id="0" name=""/>
        <dsp:cNvSpPr/>
      </dsp:nvSpPr>
      <dsp:spPr>
        <a:xfrm>
          <a:off x="0" y="2126657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Árboles</a:t>
          </a:r>
        </a:p>
      </dsp:txBody>
      <dsp:txXfrm>
        <a:off x="31613" y="2158270"/>
        <a:ext cx="8852174" cy="584369"/>
      </dsp:txXfrm>
    </dsp:sp>
    <dsp:sp modelId="{C4A6DF95-6D2B-4623-B022-9DECD16907A9}">
      <dsp:nvSpPr>
        <dsp:cNvPr id="0" name=""/>
        <dsp:cNvSpPr/>
      </dsp:nvSpPr>
      <dsp:spPr>
        <a:xfrm>
          <a:off x="0" y="2774252"/>
          <a:ext cx="8915400" cy="978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Estructuras de datos que permiten localizar en forma más rápida información de un archivo, tienen intrínsecamente búsqueda binaria</a:t>
          </a:r>
        </a:p>
      </dsp:txBody>
      <dsp:txXfrm>
        <a:off x="0" y="2774252"/>
        <a:ext cx="8915400" cy="97807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26DB2B-702A-4A54-B81F-B7ACB060BAEC}">
      <dsp:nvSpPr>
        <dsp:cNvPr id="0" name=""/>
        <dsp:cNvSpPr/>
      </dsp:nvSpPr>
      <dsp:spPr>
        <a:xfrm>
          <a:off x="0" y="535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Que es un árbol binario?</a:t>
          </a:r>
        </a:p>
      </dsp:txBody>
      <dsp:txXfrm>
        <a:off x="33955" y="39312"/>
        <a:ext cx="8847490" cy="627655"/>
      </dsp:txXfrm>
    </dsp:sp>
    <dsp:sp modelId="{D8A93784-AEA2-44B8-9A56-24E4CC62206B}">
      <dsp:nvSpPr>
        <dsp:cNvPr id="0" name=""/>
        <dsp:cNvSpPr/>
      </dsp:nvSpPr>
      <dsp:spPr>
        <a:xfrm>
          <a:off x="0" y="700922"/>
          <a:ext cx="8915400" cy="7203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Estructuras de datos donde cada nodo tiene dos sucesores, a izquierda y a derecha</a:t>
          </a:r>
          <a:endParaRPr lang="es-AR" sz="2300" kern="1200" dirty="0"/>
        </a:p>
      </dsp:txBody>
      <dsp:txXfrm>
        <a:off x="0" y="700922"/>
        <a:ext cx="8915400" cy="720359"/>
      </dsp:txXfrm>
    </dsp:sp>
    <dsp:sp modelId="{239EA561-6A15-4DAF-9524-705C7E665909}">
      <dsp:nvSpPr>
        <dsp:cNvPr id="0" name=""/>
        <dsp:cNvSpPr/>
      </dsp:nvSpPr>
      <dsp:spPr>
        <a:xfrm>
          <a:off x="0" y="1421282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Un árbol binario, puede implantarse en disco?</a:t>
          </a:r>
        </a:p>
      </dsp:txBody>
      <dsp:txXfrm>
        <a:off x="33955" y="1455237"/>
        <a:ext cx="8847490" cy="627655"/>
      </dsp:txXfrm>
    </dsp:sp>
    <dsp:sp modelId="{1FFA59FB-E486-4874-9DE0-2266B68DF20C}">
      <dsp:nvSpPr>
        <dsp:cNvPr id="0" name=""/>
        <dsp:cNvSpPr/>
      </dsp:nvSpPr>
      <dsp:spPr>
        <a:xfrm>
          <a:off x="0" y="2116847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Como lograr la persistencia?</a:t>
          </a:r>
        </a:p>
      </dsp:txBody>
      <dsp:txXfrm>
        <a:off x="0" y="2116847"/>
        <a:ext cx="8915400" cy="480240"/>
      </dsp:txXfrm>
    </dsp:sp>
    <dsp:sp modelId="{EBA6065A-6E8C-4BBF-A56D-AE794DE03823}">
      <dsp:nvSpPr>
        <dsp:cNvPr id="0" name=""/>
        <dsp:cNvSpPr/>
      </dsp:nvSpPr>
      <dsp:spPr>
        <a:xfrm>
          <a:off x="0" y="259708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Ejemplo </a:t>
          </a:r>
          <a:r>
            <a:rPr lang="es-AR" sz="2900" kern="1200" dirty="0">
              <a:sym typeface="Wingdings" panose="05000000000000000000" pitchFamily="2" charset="2"/>
            </a:rPr>
            <a:t> supongamos estas claves</a:t>
          </a:r>
          <a:endParaRPr lang="es-AR" sz="2900" kern="1200" dirty="0"/>
        </a:p>
      </dsp:txBody>
      <dsp:txXfrm>
        <a:off x="33955" y="2631042"/>
        <a:ext cx="8847490" cy="627655"/>
      </dsp:txXfrm>
    </dsp:sp>
    <dsp:sp modelId="{F376A62E-1564-4F32-9037-68860385CCDC}">
      <dsp:nvSpPr>
        <dsp:cNvPr id="0" name=""/>
        <dsp:cNvSpPr/>
      </dsp:nvSpPr>
      <dsp:spPr>
        <a:xfrm>
          <a:off x="0" y="3292652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MM ST GT  PR  JF  BC  UV  CD  HI  AB KL  TR OP  RX ZR  </a:t>
          </a:r>
        </a:p>
      </dsp:txBody>
      <dsp:txXfrm>
        <a:off x="0" y="3292652"/>
        <a:ext cx="8915400" cy="48024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6BA96B-EDB8-4B04-A2A5-523A2586F2A1}">
      <dsp:nvSpPr>
        <dsp:cNvPr id="0" name=""/>
        <dsp:cNvSpPr/>
      </dsp:nvSpPr>
      <dsp:spPr>
        <a:xfrm>
          <a:off x="0" y="155849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/>
            <a:t>Árbol balanceado: un árbol está balanceado cuando la altura de la trayectoria más corta hacia una hoja no difiere de la altura de la trayectoria más grande.</a:t>
          </a:r>
          <a:endParaRPr lang="es-AR" sz="1700" kern="1200"/>
        </a:p>
      </dsp:txBody>
      <dsp:txXfrm>
        <a:off x="33012" y="188861"/>
        <a:ext cx="8849376" cy="610236"/>
      </dsp:txXfrm>
    </dsp:sp>
    <dsp:sp modelId="{773C7B41-C335-4C83-BF22-2F058C0A6325}">
      <dsp:nvSpPr>
        <dsp:cNvPr id="0" name=""/>
        <dsp:cNvSpPr/>
      </dsp:nvSpPr>
      <dsp:spPr>
        <a:xfrm>
          <a:off x="0" y="88107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/>
            <a:t>Inconveniente de los binarios: se </a:t>
          </a:r>
          <a:r>
            <a:rPr lang="es-AR" altLang="es-AR" sz="1700" kern="1200">
              <a:solidFill>
                <a:srgbClr val="FF6600"/>
              </a:solidFill>
            </a:rPr>
            <a:t>desbalancean </a:t>
          </a:r>
          <a:r>
            <a:rPr lang="es-AR" altLang="es-AR" sz="1700" kern="1200"/>
            <a:t>fácilmente.</a:t>
          </a:r>
          <a:endParaRPr lang="es-AR" altLang="es-AR" sz="1700" kern="1200" dirty="0"/>
        </a:p>
      </dsp:txBody>
      <dsp:txXfrm>
        <a:off x="33012" y="914082"/>
        <a:ext cx="8849376" cy="610236"/>
      </dsp:txXfrm>
    </dsp:sp>
    <dsp:sp modelId="{829A3A2C-A61B-4B46-8AA3-09AC63275285}">
      <dsp:nvSpPr>
        <dsp:cNvPr id="0" name=""/>
        <dsp:cNvSpPr/>
      </dsp:nvSpPr>
      <dsp:spPr>
        <a:xfrm>
          <a:off x="0" y="160629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 dirty="0"/>
            <a:t>Supongamos que llegan las claves : NI OC NR OA NZ</a:t>
          </a:r>
        </a:p>
      </dsp:txBody>
      <dsp:txXfrm>
        <a:off x="33012" y="1639302"/>
        <a:ext cx="8849376" cy="61023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41DFB3-A412-49F8-AAA8-A87FDBA808DC}">
      <dsp:nvSpPr>
        <dsp:cNvPr id="0" name=""/>
        <dsp:cNvSpPr/>
      </dsp:nvSpPr>
      <dsp:spPr>
        <a:xfrm>
          <a:off x="0" y="16229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 dirty="0"/>
            <a:t>Árboles AVL</a:t>
          </a:r>
          <a:endParaRPr lang="es-AR" sz="2800" kern="1200" dirty="0"/>
        </a:p>
      </dsp:txBody>
      <dsp:txXfrm>
        <a:off x="32784" y="195078"/>
        <a:ext cx="8849832" cy="606012"/>
      </dsp:txXfrm>
    </dsp:sp>
    <dsp:sp modelId="{7C852BD6-4ED2-4B89-86F6-EB1D0A281AB8}">
      <dsp:nvSpPr>
        <dsp:cNvPr id="0" name=""/>
        <dsp:cNvSpPr/>
      </dsp:nvSpPr>
      <dsp:spPr>
        <a:xfrm>
          <a:off x="0" y="833874"/>
          <a:ext cx="8915400" cy="278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Árbol binario balanceado en altura (BA(1)) en el que las inserciones y eliminaciones se efectúan con un mínimo de accesos.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Árbol balanceado en altura: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Para cada nodo existe un límite en la diferencia que se permite entre las alturas de cualquiera de los subárboles del nodo (BA(k)), donde k es el nivel de balance)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 dirty="0"/>
            <a:t>Ejemplos:</a:t>
          </a:r>
        </a:p>
      </dsp:txBody>
      <dsp:txXfrm>
        <a:off x="0" y="833874"/>
        <a:ext cx="8915400" cy="278208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F8E4CA-2DF5-4DB8-8515-361AFA38118C}">
      <dsp:nvSpPr>
        <dsp:cNvPr id="0" name=""/>
        <dsp:cNvSpPr/>
      </dsp:nvSpPr>
      <dsp:spPr>
        <a:xfrm>
          <a:off x="0" y="92837"/>
          <a:ext cx="8915400" cy="839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500" kern="1200" dirty="0"/>
            <a:t>Características/Conclusiones</a:t>
          </a:r>
        </a:p>
      </dsp:txBody>
      <dsp:txXfrm>
        <a:off x="40980" y="133817"/>
        <a:ext cx="8833440" cy="757514"/>
      </dsp:txXfrm>
    </dsp:sp>
    <dsp:sp modelId="{31EC15B9-15DE-44C4-BC1C-EBFFEDA90DB1}">
      <dsp:nvSpPr>
        <dsp:cNvPr id="0" name=""/>
        <dsp:cNvSpPr/>
      </dsp:nvSpPr>
      <dsp:spPr>
        <a:xfrm>
          <a:off x="0" y="932312"/>
          <a:ext cx="8915400" cy="2753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Estructura que debe ser respetada</a:t>
          </a:r>
          <a:endParaRPr 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Mantener árbol, rotaciones restringidas a un área local del árbol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Binario: </a:t>
          </a:r>
          <a:r>
            <a:rPr lang="es-AR" altLang="es-AR" sz="2700" kern="1200" dirty="0">
              <a:sym typeface="Wingdings" panose="05000000000000000000" pitchFamily="2" charset="2"/>
            </a:rPr>
            <a:t> </a:t>
          </a:r>
          <a:r>
            <a:rPr lang="es-AR" altLang="es-AR" sz="2700" kern="1200" dirty="0"/>
            <a:t>Búsqueda:  Log</a:t>
          </a:r>
          <a:r>
            <a:rPr lang="es-AR" altLang="es-AR" sz="2700" kern="1200" baseline="-25000" dirty="0"/>
            <a:t>2</a:t>
          </a:r>
          <a:r>
            <a:rPr lang="es-AR" altLang="es-AR" sz="2700" kern="1200" dirty="0"/>
            <a:t>(N+1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AVL: </a:t>
          </a:r>
          <a:r>
            <a:rPr lang="es-AR" altLang="es-AR" sz="2700" kern="1200" dirty="0">
              <a:sym typeface="Wingdings" panose="05000000000000000000" pitchFamily="2" charset="2"/>
            </a:rPr>
            <a:t> </a:t>
          </a:r>
          <a:r>
            <a:rPr lang="es-AR" altLang="es-AR" sz="2700" kern="1200" dirty="0"/>
            <a:t>Búsqueda: 1.44 log</a:t>
          </a:r>
          <a:r>
            <a:rPr lang="es-AR" altLang="es-AR" sz="2700" kern="1200" baseline="-25000" dirty="0"/>
            <a:t>2</a:t>
          </a:r>
          <a:r>
            <a:rPr lang="es-AR" altLang="es-AR" sz="2700" kern="1200" dirty="0"/>
            <a:t>(N+2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Ambas performance por el peor caso posible</a:t>
          </a:r>
        </a:p>
      </dsp:txBody>
      <dsp:txXfrm>
        <a:off x="0" y="932312"/>
        <a:ext cx="8915400" cy="275310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3CD9AB-54D9-4C67-BD9D-213E090C548E}">
      <dsp:nvSpPr>
        <dsp:cNvPr id="0" name=""/>
        <dsp:cNvSpPr/>
      </dsp:nvSpPr>
      <dsp:spPr>
        <a:xfrm>
          <a:off x="0" y="174031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/>
            <a:t>Árboles binarios paginados</a:t>
          </a:r>
          <a:endParaRPr lang="es-AR" sz="3200" kern="1200"/>
        </a:p>
      </dsp:txBody>
      <dsp:txXfrm>
        <a:off x="37467" y="211498"/>
        <a:ext cx="8840466" cy="692586"/>
      </dsp:txXfrm>
    </dsp:sp>
    <dsp:sp modelId="{7556E353-0A28-44CE-BFAC-526E7527AA25}">
      <dsp:nvSpPr>
        <dsp:cNvPr id="0" name=""/>
        <dsp:cNvSpPr/>
      </dsp:nvSpPr>
      <dsp:spPr>
        <a:xfrm>
          <a:off x="0" y="941551"/>
          <a:ext cx="8915400" cy="1994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roblemas de almacenamiento secundario, buffering, páginas de memoria, varios registros individuales, minimiza el número de accesos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roblema: construcción descendente, como se elige la raíz?, cómo va construyendo balanceado?  </a:t>
          </a:r>
          <a:endParaRPr lang="es-ES" altLang="es-AR" sz="2500" kern="1200" dirty="0"/>
        </a:p>
      </dsp:txBody>
      <dsp:txXfrm>
        <a:off x="0" y="941551"/>
        <a:ext cx="8915400" cy="199441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0F2E3A-93BA-4F40-BE94-020A21176832}">
      <dsp:nvSpPr>
        <dsp:cNvPr id="0" name=""/>
        <dsp:cNvSpPr/>
      </dsp:nvSpPr>
      <dsp:spPr>
        <a:xfrm>
          <a:off x="0" y="172044"/>
          <a:ext cx="891540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Generalización de árboles binarios, c/nodo tiene k punteros y k-1 claves (o registros), disminuye la profundidad del árbol, </a:t>
          </a:r>
        </a:p>
      </dsp:txBody>
      <dsp:txXfrm>
        <a:off x="44664" y="216708"/>
        <a:ext cx="8826072" cy="825612"/>
      </dsp:txXfrm>
    </dsp:sp>
    <dsp:sp modelId="{4715EAC0-E324-4FA7-B55B-52DC775BC158}">
      <dsp:nvSpPr>
        <dsp:cNvPr id="0" name=""/>
        <dsp:cNvSpPr/>
      </dsp:nvSpPr>
      <dsp:spPr>
        <a:xfrm>
          <a:off x="0" y="1086985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Orden del árbol.</a:t>
          </a:r>
        </a:p>
      </dsp:txBody>
      <dsp:txXfrm>
        <a:off x="0" y="1086985"/>
        <a:ext cx="8915400" cy="3808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37D057-EB94-4F83-BCE8-599EFD93E194}">
      <dsp:nvSpPr>
        <dsp:cNvPr id="0" name=""/>
        <dsp:cNvSpPr/>
      </dsp:nvSpPr>
      <dsp:spPr>
        <a:xfrm>
          <a:off x="0" y="4543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kern="1200" dirty="0"/>
            <a:t>Son árboles </a:t>
          </a:r>
          <a:r>
            <a:rPr lang="es-AR" altLang="es-AR" sz="2100" kern="1200" dirty="0" err="1"/>
            <a:t>multicamino</a:t>
          </a:r>
          <a:r>
            <a:rPr lang="es-AR" altLang="es-AR" sz="2100" kern="1200" dirty="0"/>
            <a:t> con una construcción especial en forma ascendente que permite mantenerlo balanceado a bajo costo.</a:t>
          </a:r>
          <a:endParaRPr lang="es-AR" sz="2100" kern="1200" dirty="0"/>
        </a:p>
      </dsp:txBody>
      <dsp:txXfrm>
        <a:off x="40780" y="86210"/>
        <a:ext cx="8833840" cy="753819"/>
      </dsp:txXfrm>
    </dsp:sp>
    <dsp:sp modelId="{316BAA2C-4A86-464E-BAB4-06FC0696131B}">
      <dsp:nvSpPr>
        <dsp:cNvPr id="0" name=""/>
        <dsp:cNvSpPr/>
      </dsp:nvSpPr>
      <dsp:spPr>
        <a:xfrm>
          <a:off x="0" y="94129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kern="1200"/>
            <a:t>Propiedades de un árbol B de orden M:</a:t>
          </a:r>
          <a:endParaRPr lang="es-AR" sz="2100" kern="1200"/>
        </a:p>
      </dsp:txBody>
      <dsp:txXfrm>
        <a:off x="40780" y="982070"/>
        <a:ext cx="8833840" cy="753819"/>
      </dsp:txXfrm>
    </dsp:sp>
    <dsp:sp modelId="{EAFF8F8D-DB81-4001-B83E-B4F7D0509CF1}">
      <dsp:nvSpPr>
        <dsp:cNvPr id="0" name=""/>
        <dsp:cNvSpPr/>
      </dsp:nvSpPr>
      <dsp:spPr>
        <a:xfrm>
          <a:off x="0" y="1776670"/>
          <a:ext cx="8915400" cy="1956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Ningún nodo tiene más de M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C/nodo (menos raíz y los terminales) tienen como mínimo </a:t>
          </a:r>
          <a:r>
            <a:rPr lang="en-US" altLang="es-AR" sz="1600" kern="1200"/>
            <a:t>[M/2]</a:t>
          </a:r>
          <a:r>
            <a:rPr lang="es-AR" altLang="es-AR" sz="1600" kern="1200"/>
            <a:t>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La raíz tiene como mínimo 2 hijos (o sino ninguno)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Todos los nodos terminales a igual nivel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Nodos no terminales con K hijos contienen K-1 registros. Los nodos terminales tienen:</a:t>
          </a:r>
          <a:endParaRPr lang="es-AR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/>
            <a:t>Mínimo [M/2] –1 registros</a:t>
          </a:r>
          <a:endParaRPr lang="es-ES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Máximo M – 1 registros</a:t>
          </a:r>
        </a:p>
      </dsp:txBody>
      <dsp:txXfrm>
        <a:off x="0" y="1776670"/>
        <a:ext cx="8915400" cy="1956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22/9/202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3AF57-EF73-432C-B97B-C9057C345BF3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86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 sz="3200" b="1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2454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BB5CD4-0E0D-4F98-BBD5-D4FD8976C20F}" type="slidenum">
              <a:rPr lang="es-AR" altLang="es-AR"/>
              <a:pPr/>
              <a:t>15</a:t>
            </a:fld>
            <a:endParaRPr lang="es-AR" altLang="es-AR"/>
          </a:p>
        </p:txBody>
      </p:sp>
      <p:sp>
        <p:nvSpPr>
          <p:cNvPr id="86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/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9201633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95395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2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81032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s-AR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FOD - CLASE 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diagramLayout" Target="../diagrams/layout5.xml"/><Relationship Id="rId7" Type="http://schemas.openxmlformats.org/officeDocument/2006/relationships/oleObject" Target="../embeddings/oleObject1.bin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5.emf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8.xml"/><Relationship Id="rId13" Type="http://schemas.openxmlformats.org/officeDocument/2006/relationships/image" Target="../media/image9.png"/><Relationship Id="rId3" Type="http://schemas.microsoft.com/office/2007/relationships/media" Target="../media/media2.m4a"/><Relationship Id="rId7" Type="http://schemas.openxmlformats.org/officeDocument/2006/relationships/diagramLayout" Target="../diagrams/layout8.xml"/><Relationship Id="rId12" Type="http://schemas.openxmlformats.org/officeDocument/2006/relationships/image" Target="../media/image8.emf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Data" Target="../diagrams/data8.xml"/><Relationship Id="rId11" Type="http://schemas.openxmlformats.org/officeDocument/2006/relationships/image" Target="../media/image7.emf"/><Relationship Id="rId5" Type="http://schemas.openxmlformats.org/officeDocument/2006/relationships/slideLayout" Target="../slideLayouts/slideLayout2.xml"/><Relationship Id="rId10" Type="http://schemas.microsoft.com/office/2007/relationships/diagramDrawing" Target="../diagrams/drawing8.xml"/><Relationship Id="rId4" Type="http://schemas.openxmlformats.org/officeDocument/2006/relationships/audio" Target="../media/media2.m4a"/><Relationship Id="rId9" Type="http://schemas.openxmlformats.org/officeDocument/2006/relationships/diagramColors" Target="../diagrams/colors8.xml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9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diagramQuickStyle" Target="../diagrams/quickStyle9.xml"/><Relationship Id="rId11" Type="http://schemas.openxmlformats.org/officeDocument/2006/relationships/image" Target="../media/image9.png"/><Relationship Id="rId5" Type="http://schemas.openxmlformats.org/officeDocument/2006/relationships/diagramLayout" Target="../diagrams/layout9.xml"/><Relationship Id="rId10" Type="http://schemas.openxmlformats.org/officeDocument/2006/relationships/image" Target="../media/image10.emf"/><Relationship Id="rId4" Type="http://schemas.openxmlformats.org/officeDocument/2006/relationships/diagramData" Target="../diagrams/data9.xml"/><Relationship Id="rId9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4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5" Type="http://schemas.openxmlformats.org/officeDocument/2006/relationships/image" Target="../media/image9.png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image" Target="../media/image9.png"/><Relationship Id="rId5" Type="http://schemas.openxmlformats.org/officeDocument/2006/relationships/image" Target="../media/image6.emf"/><Relationship Id="rId4" Type="http://schemas.openxmlformats.org/officeDocument/2006/relationships/notesSlide" Target="../notesSlides/notesSlide5.xml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0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Relationship Id="rId9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5" Type="http://schemas.openxmlformats.org/officeDocument/2006/relationships/image" Target="../media/image9.png"/><Relationship Id="rId4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microsoft.com/office/2007/relationships/media" Target="../media/media10.m4a"/><Relationship Id="rId7" Type="http://schemas.openxmlformats.org/officeDocument/2006/relationships/slideLayout" Target="../slideLayouts/slideLayout2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audio" Target="../media/media11.m4a"/><Relationship Id="rId5" Type="http://schemas.microsoft.com/office/2007/relationships/media" Target="../media/media11.m4a"/><Relationship Id="rId4" Type="http://schemas.openxmlformats.org/officeDocument/2006/relationships/audio" Target="../media/media10.m4a"/></Relationships>
</file>

<file path=ppt/slides/_rels/slide28.xml.rels><?xml version="1.0" encoding="UTF-8" standalone="yes"?>
<Relationships xmlns="http://schemas.openxmlformats.org/package/2006/relationships"><Relationship Id="rId3" Type="http://schemas.microsoft.com/office/2007/relationships/media" Target="../media/media13.m4a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6" Type="http://schemas.openxmlformats.org/officeDocument/2006/relationships/image" Target="../media/image9.png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13.m4a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media" Target="../media/media15.m4a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6" Type="http://schemas.openxmlformats.org/officeDocument/2006/relationships/image" Target="../media/image9.png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15.m4a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media" Target="../media/media17.m4a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6" Type="http://schemas.openxmlformats.org/officeDocument/2006/relationships/image" Target="../media/image9.png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17.m4a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Fundamentos de Organización de Datos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/>
              <a:t>Clase 6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E8226CB-2CD1-4944-A88E-8BE222223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2028364-F0E6-3745-80EC-D24CB2E04D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C1099DA-82CF-CE4F-B38D-39E65B3613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1FF7504-9800-8246-994D-678880368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0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E063CFE0-C6E4-2E40-BB3A-8D8A61379A10}"/>
              </a:ext>
            </a:extLst>
          </p:cNvPr>
          <p:cNvGrpSpPr/>
          <p:nvPr/>
        </p:nvGrpSpPr>
        <p:grpSpPr>
          <a:xfrm>
            <a:off x="3553289" y="4431041"/>
            <a:ext cx="1852159" cy="604157"/>
            <a:chOff x="2589212" y="2481943"/>
            <a:chExt cx="1852159" cy="604157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21DD7446-7CE5-F24B-8DCB-81EAF4208C3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E60F27B-26A0-F541-9167-5B987BF8A28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C6492B75-D4D0-954D-A471-FECF83426F4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428FDAC8-EE77-E74E-928B-081A50417740}"/>
              </a:ext>
            </a:extLst>
          </p:cNvPr>
          <p:cNvGrpSpPr/>
          <p:nvPr/>
        </p:nvGrpSpPr>
        <p:grpSpPr>
          <a:xfrm>
            <a:off x="1462614" y="4463642"/>
            <a:ext cx="1852159" cy="604157"/>
            <a:chOff x="2589212" y="2481943"/>
            <a:chExt cx="1852159" cy="604157"/>
          </a:xfrm>
        </p:grpSpPr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DC18CE32-2692-9D4D-8998-BE250FE8726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EAF262A0-C587-494E-A110-3D45D3CE34F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07E582A4-2AD3-7E40-9993-8BB17911537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upo 15">
            <a:extLst>
              <a:ext uri="{FF2B5EF4-FFF2-40B4-BE49-F238E27FC236}">
                <a16:creationId xmlns:a16="http://schemas.microsoft.com/office/drawing/2014/main" id="{19D3572B-92FE-834E-85EA-C160A4AAA25C}"/>
              </a:ext>
            </a:extLst>
          </p:cNvPr>
          <p:cNvGrpSpPr/>
          <p:nvPr/>
        </p:nvGrpSpPr>
        <p:grpSpPr>
          <a:xfrm>
            <a:off x="1428433" y="3408901"/>
            <a:ext cx="1852159" cy="604157"/>
            <a:chOff x="2589212" y="2481943"/>
            <a:chExt cx="1852159" cy="604157"/>
          </a:xfrm>
        </p:grpSpPr>
        <p:sp>
          <p:nvSpPr>
            <p:cNvPr id="17" name="Rectángulo 16">
              <a:extLst>
                <a:ext uri="{FF2B5EF4-FFF2-40B4-BE49-F238E27FC236}">
                  <a16:creationId xmlns:a16="http://schemas.microsoft.com/office/drawing/2014/main" id="{CC4CD759-D2C1-3144-81DB-9C7A330DBE29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CFD1F77-EAEA-404C-B932-662CE7A26D5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650BC04D-53E1-3540-BE48-E3A4BC6EA46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o 19">
            <a:extLst>
              <a:ext uri="{FF2B5EF4-FFF2-40B4-BE49-F238E27FC236}">
                <a16:creationId xmlns:a16="http://schemas.microsoft.com/office/drawing/2014/main" id="{CF88659C-2903-A949-A8DF-1024A3AEADC6}"/>
              </a:ext>
            </a:extLst>
          </p:cNvPr>
          <p:cNvGrpSpPr/>
          <p:nvPr/>
        </p:nvGrpSpPr>
        <p:grpSpPr>
          <a:xfrm>
            <a:off x="3912517" y="3404291"/>
            <a:ext cx="1852159" cy="604157"/>
            <a:chOff x="2589212" y="2481943"/>
            <a:chExt cx="1852159" cy="604157"/>
          </a:xfrm>
        </p:grpSpPr>
        <p:sp>
          <p:nvSpPr>
            <p:cNvPr id="21" name="Rectángulo 20">
              <a:extLst>
                <a:ext uri="{FF2B5EF4-FFF2-40B4-BE49-F238E27FC236}">
                  <a16:creationId xmlns:a16="http://schemas.microsoft.com/office/drawing/2014/main" id="{9DE4DAAB-C7DB-FE49-8CF2-A00FCDA0B71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BDAB7FC-CBFC-5E49-9B23-A030FA2F8B9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C42D145B-2DE2-D446-8E84-166C09F6412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upo 23">
            <a:extLst>
              <a:ext uri="{FF2B5EF4-FFF2-40B4-BE49-F238E27FC236}">
                <a16:creationId xmlns:a16="http://schemas.microsoft.com/office/drawing/2014/main" id="{C0295870-AE6A-3B48-93E7-6B811568F227}"/>
              </a:ext>
            </a:extLst>
          </p:cNvPr>
          <p:cNvGrpSpPr/>
          <p:nvPr/>
        </p:nvGrpSpPr>
        <p:grpSpPr>
          <a:xfrm>
            <a:off x="2550013" y="2477320"/>
            <a:ext cx="1852158" cy="604157"/>
            <a:chOff x="2589212" y="2481943"/>
            <a:chExt cx="1852159" cy="604157"/>
          </a:xfrm>
        </p:grpSpPr>
        <p:sp>
          <p:nvSpPr>
            <p:cNvPr id="25" name="Rectángulo 24">
              <a:extLst>
                <a:ext uri="{FF2B5EF4-FFF2-40B4-BE49-F238E27FC236}">
                  <a16:creationId xmlns:a16="http://schemas.microsoft.com/office/drawing/2014/main" id="{3031D857-1480-8247-B08B-CFF90D1457A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D4438772-E8B5-044A-9C91-40E15FB9CD2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ector recto 26">
              <a:extLst>
                <a:ext uri="{FF2B5EF4-FFF2-40B4-BE49-F238E27FC236}">
                  <a16:creationId xmlns:a16="http://schemas.microsoft.com/office/drawing/2014/main" id="{140499A8-E5A4-E045-80C1-9CAADE860643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CuadroTexto 27">
            <a:extLst>
              <a:ext uri="{FF2B5EF4-FFF2-40B4-BE49-F238E27FC236}">
                <a16:creationId xmlns:a16="http://schemas.microsoft.com/office/drawing/2014/main" id="{C31A6748-C36E-AE42-9BFC-25E692E3DD19}"/>
              </a:ext>
            </a:extLst>
          </p:cNvPr>
          <p:cNvSpPr txBox="1"/>
          <p:nvPr/>
        </p:nvSpPr>
        <p:spPr>
          <a:xfrm>
            <a:off x="4519784" y="1866221"/>
            <a:ext cx="2499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JF</a:t>
            </a:r>
          </a:p>
        </p:txBody>
      </p:sp>
      <p:cxnSp>
        <p:nvCxnSpPr>
          <p:cNvPr id="29" name="Conector recto de flecha 28">
            <a:extLst>
              <a:ext uri="{FF2B5EF4-FFF2-40B4-BE49-F238E27FC236}">
                <a16:creationId xmlns:a16="http://schemas.microsoft.com/office/drawing/2014/main" id="{C9D4D11B-419D-2540-8F8F-3D59FC250DF8}"/>
              </a:ext>
            </a:extLst>
          </p:cNvPr>
          <p:cNvCxnSpPr/>
          <p:nvPr/>
        </p:nvCxnSpPr>
        <p:spPr>
          <a:xfrm>
            <a:off x="4295105" y="2949097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Tabla 29">
            <a:extLst>
              <a:ext uri="{FF2B5EF4-FFF2-40B4-BE49-F238E27FC236}">
                <a16:creationId xmlns:a16="http://schemas.microsoft.com/office/drawing/2014/main" id="{BF989485-66D3-4D4D-B015-DAA3192431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7028461"/>
              </p:ext>
            </p:extLst>
          </p:nvPr>
        </p:nvGraphicFramePr>
        <p:xfrm>
          <a:off x="6708153" y="2618570"/>
          <a:ext cx="5274127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</a:tbl>
          </a:graphicData>
        </a:graphic>
      </p:graphicFrame>
      <p:sp>
        <p:nvSpPr>
          <p:cNvPr id="31" name="CuadroTexto 30">
            <a:extLst>
              <a:ext uri="{FF2B5EF4-FFF2-40B4-BE49-F238E27FC236}">
                <a16:creationId xmlns:a16="http://schemas.microsoft.com/office/drawing/2014/main" id="{6BBA3D02-63C0-6A4C-93CD-40ACC3AB7B16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F78878F-7D85-594E-A545-DD0800F82367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E4040C46-FC27-8947-BF2D-944A74F83135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4" name="Conector recto de flecha 33">
            <a:extLst>
              <a:ext uri="{FF2B5EF4-FFF2-40B4-BE49-F238E27FC236}">
                <a16:creationId xmlns:a16="http://schemas.microsoft.com/office/drawing/2014/main" id="{E69B8E64-5692-4B42-9562-856F9B6C275D}"/>
              </a:ext>
            </a:extLst>
          </p:cNvPr>
          <p:cNvCxnSpPr>
            <a:cxnSpLocks/>
            <a:endCxn id="17" idx="0"/>
          </p:cNvCxnSpPr>
          <p:nvPr/>
        </p:nvCxnSpPr>
        <p:spPr>
          <a:xfrm flipH="1">
            <a:off x="2354513" y="2949097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CuadroTexto 34">
            <a:extLst>
              <a:ext uri="{FF2B5EF4-FFF2-40B4-BE49-F238E27FC236}">
                <a16:creationId xmlns:a16="http://schemas.microsoft.com/office/drawing/2014/main" id="{BEAA38B8-B5A2-D146-8CD6-A7869E4771D6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6" name="Conector recto de flecha 35">
            <a:extLst>
              <a:ext uri="{FF2B5EF4-FFF2-40B4-BE49-F238E27FC236}">
                <a16:creationId xmlns:a16="http://schemas.microsoft.com/office/drawing/2014/main" id="{4A489D83-BC97-6E41-ABAF-CA6DE1E1D625}"/>
              </a:ext>
            </a:extLst>
          </p:cNvPr>
          <p:cNvCxnSpPr>
            <a:cxnSpLocks/>
          </p:cNvCxnSpPr>
          <p:nvPr/>
        </p:nvCxnSpPr>
        <p:spPr>
          <a:xfrm flipH="1">
            <a:off x="3731730" y="4003838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CuadroTexto 36">
            <a:extLst>
              <a:ext uri="{FF2B5EF4-FFF2-40B4-BE49-F238E27FC236}">
                <a16:creationId xmlns:a16="http://schemas.microsoft.com/office/drawing/2014/main" id="{92D480BA-67A9-F247-845E-3A6C3FF5FF9D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BDAD6851-E363-D44F-9A30-EDAA58F83DDD}"/>
              </a:ext>
            </a:extLst>
          </p:cNvPr>
          <p:cNvCxnSpPr>
            <a:cxnSpLocks/>
          </p:cNvCxnSpPr>
          <p:nvPr/>
        </p:nvCxnSpPr>
        <p:spPr>
          <a:xfrm flipH="1">
            <a:off x="2754499" y="3950344"/>
            <a:ext cx="320635" cy="5132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CuadroTexto 44">
            <a:extLst>
              <a:ext uri="{FF2B5EF4-FFF2-40B4-BE49-F238E27FC236}">
                <a16:creationId xmlns:a16="http://schemas.microsoft.com/office/drawing/2014/main" id="{3E5AA2B4-F8BB-CD47-84D5-36F4D2D4C4A4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2400269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F6F6844-0276-3F45-B15B-1EAF2BAD4E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4D95430-DF50-CB43-86FF-FF28B7E834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419B0AA-0491-D943-9E71-8331EAE58F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3020AFE-B32E-444A-BD1E-B52BD96628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1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E8603739-356B-114C-B110-369B2F5953C0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15DAD103-07EB-7249-BE78-CE16FC4EC76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DE9C9F67-8B3B-734A-ACAE-D772EE29D2D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6F7EE225-1DCC-6E41-A1ED-B0A339D4EDE0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3178D6F9-08DD-E349-9279-1448BEF65001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593C5124-C72F-CD40-AEB5-32E880209D12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D915734E-9A5D-5D47-8184-F7B4B30A14B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9B917A58-5D5E-6546-845A-89773E32B86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1E1D8211-D626-874C-A7D1-C2E0D627A628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CAE88250-35F6-0A4C-A9AF-37B63155AC71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0449EE2-3F98-0142-B4A9-190E49A17B7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69FB236F-0F68-D24B-AE3E-30CC870B5C2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F61213D-7D9C-B44D-875C-4C5C9D40589C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4447048-AA6A-6145-8AE6-859C62E767E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0FEBDD06-89E9-8049-B404-99AD72378ADB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BA12D3E2-F2B1-8E49-9CBA-4E984E7ECEF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AAA9E1D-C3D2-234A-8F82-B5EA28640884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3C50F955-13FC-D64B-BBD0-96876D253B2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531C1C13-C178-DF4F-9373-439663649B68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FC396F3F-F9B5-DF4F-91C3-20C18BA3EB3B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4F745EB9-631F-1E49-81D8-7F893BB7F38B}"/>
              </a:ext>
            </a:extLst>
          </p:cNvPr>
          <p:cNvSpPr txBox="1"/>
          <p:nvPr/>
        </p:nvSpPr>
        <p:spPr>
          <a:xfrm>
            <a:off x="4519784" y="186622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BC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673523AE-3477-DC4A-A06A-1803B932AB18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242D921D-D045-F44D-89D3-BFC41B2EC2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7731244"/>
              </p:ext>
            </p:extLst>
          </p:nvPr>
        </p:nvGraphicFramePr>
        <p:xfrm>
          <a:off x="6708153" y="2618570"/>
          <a:ext cx="5274127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EB30D9DD-282E-2A49-B624-4A0EBB3CA1BC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9B24D735-9143-7942-A1AD-5E64FABE78C0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5602D0C6-4BBD-FF41-9AD7-2C06CDA588F5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DC3AE7ED-47B0-4E4A-B9EB-B211D21D1F51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A419799E-FA90-B64E-BAE2-4DA91E4A36EA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32A26661-7354-F240-85B5-2FBB5626CB8C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EF20DBFA-5E0F-6C40-AE72-BF9D009873C7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8" name="Grupo 37">
            <a:extLst>
              <a:ext uri="{FF2B5EF4-FFF2-40B4-BE49-F238E27FC236}">
                <a16:creationId xmlns:a16="http://schemas.microsoft.com/office/drawing/2014/main" id="{02190D96-BBAF-BC45-AD20-3B82FB2F85BA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9" name="Rectángulo 38">
              <a:extLst>
                <a:ext uri="{FF2B5EF4-FFF2-40B4-BE49-F238E27FC236}">
                  <a16:creationId xmlns:a16="http://schemas.microsoft.com/office/drawing/2014/main" id="{333C384C-8C18-DE4A-BD71-B03110ED54A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37EA3A60-E003-DB4C-A1CC-0194E6A778AE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9F0E471F-9A52-1E47-A52E-663E9A5D3F4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Conector recto de flecha 41">
            <a:extLst>
              <a:ext uri="{FF2B5EF4-FFF2-40B4-BE49-F238E27FC236}">
                <a16:creationId xmlns:a16="http://schemas.microsoft.com/office/drawing/2014/main" id="{0F2FCAA1-DED3-9742-8641-2A03EF918825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uadroTexto 42">
            <a:extLst>
              <a:ext uri="{FF2B5EF4-FFF2-40B4-BE49-F238E27FC236}">
                <a16:creationId xmlns:a16="http://schemas.microsoft.com/office/drawing/2014/main" id="{457F0126-ED1D-754D-962E-DB4DEC897A4E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1F806919-3C37-7D46-B5BF-DD0CB34FCE27}"/>
              </a:ext>
            </a:extLst>
          </p:cNvPr>
          <p:cNvCxnSpPr>
            <a:cxnSpLocks/>
            <a:endCxn id="39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CuadroTexto 94">
            <a:extLst>
              <a:ext uri="{FF2B5EF4-FFF2-40B4-BE49-F238E27FC236}">
                <a16:creationId xmlns:a16="http://schemas.microsoft.com/office/drawing/2014/main" id="{7CF69C9A-0C7B-8B4B-AA1D-490A8F633D6C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1781347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241C369-7421-E84A-8BEC-55F782B96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B2A73D6-465B-9941-9499-A94A2A16E5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B3F0A56-C0DA-564A-9858-2B60F31CE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9230A61-3645-A740-92C9-33263C63E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2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424823A2-958E-1F45-B36D-1D690B0E240B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0A80568A-C53A-F34F-99C8-59567BD7A708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ACA59385-44AC-3E4E-B182-AE19E2F1A7D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B291F199-637C-3F42-8517-F31A7DD7CF6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115B8DC-7B73-8A4D-B17A-43231EF27C30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290FC93A-16B2-4C48-9EE3-5C6CD621A17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FB8A89A5-79DD-3745-BDBA-303A7CD6D47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E9FFB21E-EF85-0647-AE85-DC4A99E6A17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AAC91E17-429E-9246-85AD-2CD57AD267D2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0C4EBC8E-2F78-3042-B566-A2463D813F3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49872C0F-809F-F44C-8874-E640F001978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B61F5B31-0A3D-9E41-A0AB-903B665EB19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4B1B740-5A34-B64A-90E9-78628CB176A3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DE76797-8F21-8043-BAB3-A3136DB7BAA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3AAE24AE-191C-DB43-B967-181A1463DC68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7A349958-E8A4-B049-94E6-94D3FB76F82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D6198EBB-1CDE-714A-B47C-754DB1C7A64F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3531EF2D-CE45-124D-8FBA-C3804EBCC46C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1410832F-86B0-0043-970E-9CB0BD6324E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269929F8-3295-BB4F-8955-9410B63D8F4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A56A0EAC-1A1E-ED4C-A8F6-14DDB530D888}"/>
              </a:ext>
            </a:extLst>
          </p:cNvPr>
          <p:cNvSpPr txBox="1"/>
          <p:nvPr/>
        </p:nvSpPr>
        <p:spPr>
          <a:xfrm>
            <a:off x="4519784" y="1866221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UV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F82FB360-9B87-A945-B420-6EFBB1C70ED0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67EFD4D5-0369-D043-A1E4-3FD0C535F9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6054023"/>
              </p:ext>
            </p:extLst>
          </p:nvPr>
        </p:nvGraphicFramePr>
        <p:xfrm>
          <a:off x="6708153" y="2618570"/>
          <a:ext cx="5274127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426990C4-F317-A543-922B-2A850E6EB264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A2648D2F-FA24-D04B-8F95-0BDE8ACA2B4F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AE94007D-D8DA-9A44-9E0A-64343850D9E4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F2AB5A1D-98A4-D044-981D-C3E0446E471A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017DAD27-B1E4-F64B-829D-8B8AE5A11E82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5C58783A-150A-9546-9D3E-DD2F1D611552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A2780225-2F85-C24F-BCE4-3F766C2A8410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FB818E40-3F33-B348-B6F5-1E9AD1232558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372A8C3B-C0E9-6945-8819-BC624FFDE24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0F986AB5-133B-AB46-A0C4-DB26FD394E0F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0B6A29AA-F6BD-1D47-8DF9-852715F7682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994B2268-F419-3247-B654-7F6411456679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6E7B742B-8A5E-E645-BC4F-B23DB7FD9704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46E7CA72-3F12-CE4E-9954-8315543E8195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A6FC4F66-3EB2-BE49-824A-1FC2E9E0FD9E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6" name="Grupo 45">
            <a:extLst>
              <a:ext uri="{FF2B5EF4-FFF2-40B4-BE49-F238E27FC236}">
                <a16:creationId xmlns:a16="http://schemas.microsoft.com/office/drawing/2014/main" id="{91652711-A372-B743-8EA3-6643C41F1FF3}"/>
              </a:ext>
            </a:extLst>
          </p:cNvPr>
          <p:cNvGrpSpPr/>
          <p:nvPr/>
        </p:nvGrpSpPr>
        <p:grpSpPr>
          <a:xfrm>
            <a:off x="4622214" y="3457792"/>
            <a:ext cx="966496" cy="401933"/>
            <a:chOff x="2589212" y="2481943"/>
            <a:chExt cx="1852159" cy="604157"/>
          </a:xfrm>
        </p:grpSpPr>
        <p:sp>
          <p:nvSpPr>
            <p:cNvPr id="47" name="Rectángulo 46">
              <a:extLst>
                <a:ext uri="{FF2B5EF4-FFF2-40B4-BE49-F238E27FC236}">
                  <a16:creationId xmlns:a16="http://schemas.microsoft.com/office/drawing/2014/main" id="{A874D5F2-E756-F248-AECF-3745A763554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E49D3C0E-1100-3E4A-9F76-F093FFF80D5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27EB65FD-A588-BE40-B195-21C0CA5CF4A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D3FF034B-80CC-AD4A-B21C-C0E905D1B7BC}"/>
              </a:ext>
            </a:extLst>
          </p:cNvPr>
          <p:cNvCxnSpPr>
            <a:cxnSpLocks/>
          </p:cNvCxnSpPr>
          <p:nvPr/>
        </p:nvCxnSpPr>
        <p:spPr>
          <a:xfrm>
            <a:off x="4842483" y="330461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CuadroTexto 51">
            <a:extLst>
              <a:ext uri="{FF2B5EF4-FFF2-40B4-BE49-F238E27FC236}">
                <a16:creationId xmlns:a16="http://schemas.microsoft.com/office/drawing/2014/main" id="{1A1BD7A5-F5A4-D64E-85D4-8B45D80F240A}"/>
              </a:ext>
            </a:extLst>
          </p:cNvPr>
          <p:cNvSpPr txBox="1"/>
          <p:nvPr/>
        </p:nvSpPr>
        <p:spPr>
          <a:xfrm>
            <a:off x="6332597" y="5169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7764572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927D3C6-397D-284F-A4EC-BBEAB59123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A44DA8-A35B-D147-A166-8CF83D1C9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4097CA1-10AF-C64C-A1A0-C09BD652C9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57B67EA-A15D-474F-BD86-4642A9A1F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3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FE45D7BB-0F37-7241-A8F5-CEBF486AEAB0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AD4EE433-6ED4-0F49-A2E5-B48271F1B5D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63319DF4-9973-1641-A3C5-0CECF6FA687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E9A4CF0D-F5DE-CE49-A507-236919E01EF1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DAD1CA2A-3338-8C4F-ABC3-9B8C150ABEE8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00B2565C-886B-E343-98E7-A80F9DF65D91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FB99C62-A4F7-9546-8260-75E7456C1B5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BA4041EB-B6B9-2E4F-9FEE-6CEB81ACA44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746568B-E825-3A46-B756-D4078D5E78BC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CA54A6A6-8B56-3049-8213-2EE420ECC7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6D15E515-2DAD-B44B-9746-A2EE10DFA813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27899C99-4A88-1B42-9617-0C2886CDF16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7D3903C6-E8D7-8C48-935F-C8B3B2DBD68A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E8B353E5-2749-174D-9B64-5C2EDE7E064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F2C70B7C-D6F2-CA41-B671-BFCF5C264951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7D2B8BE-F0EA-D340-A07A-68D4E035680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916E1076-A0D5-864D-9C82-6E5CE17E29D8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D69471B5-92D4-B844-92A3-C04C2EF2E66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29905D93-2D3B-0B45-B0E7-8BB855FDBD9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41359B20-759E-CA41-9CA0-965DD80D4CF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5EC91021-7207-7B44-B48C-B0CD2877F8D2}"/>
              </a:ext>
            </a:extLst>
          </p:cNvPr>
          <p:cNvSpPr txBox="1"/>
          <p:nvPr/>
        </p:nvSpPr>
        <p:spPr>
          <a:xfrm>
            <a:off x="4519784" y="1866221"/>
            <a:ext cx="2635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CD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72B0C409-2BF3-DD4E-B91A-CB303F5F664D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8EEF40D8-E96F-9E47-B19C-A0ABFE0B38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8547719"/>
              </p:ext>
            </p:extLst>
          </p:nvPr>
        </p:nvGraphicFramePr>
        <p:xfrm>
          <a:off x="6708153" y="2618570"/>
          <a:ext cx="5274127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127896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2663916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5C510AE5-920F-2945-967D-C3B504B8A757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E0DFC16-9B7B-C448-9D1E-0F1ACF8A28AF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601890DC-C6B1-3F48-9C57-22857472FCCA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8E2093B3-C5FB-E44A-81BD-BB753A29E518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851E58F-899B-CC4D-871D-39C91E4D7C99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E4DA51E3-AFB6-E64E-9E9D-55BBD544BA89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63468281-F0BB-EF40-8DC3-491299548626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9ACCC332-2CE6-E444-AE0E-60496D231627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30074C11-C274-F94D-B221-9A690EDC9627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089A17F9-9BCD-384B-B1EB-39D8CFACDE6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3B5D69FF-B31A-BF43-96F0-9104E14A05A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C22F7875-F4D9-5645-BF80-CC8AA156DCCA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DAAA6017-00EC-564E-AFFC-6C4C4DBEE07E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F9493800-A34F-4D4A-87F4-0F49B8CD806C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7EA87043-F188-F242-9946-2C3F4DC811F6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5" name="Grupo 44">
            <a:extLst>
              <a:ext uri="{FF2B5EF4-FFF2-40B4-BE49-F238E27FC236}">
                <a16:creationId xmlns:a16="http://schemas.microsoft.com/office/drawing/2014/main" id="{55AF3F7F-1996-F946-904D-584DED67ED39}"/>
              </a:ext>
            </a:extLst>
          </p:cNvPr>
          <p:cNvGrpSpPr/>
          <p:nvPr/>
        </p:nvGrpSpPr>
        <p:grpSpPr>
          <a:xfrm>
            <a:off x="4622214" y="3457792"/>
            <a:ext cx="966496" cy="401933"/>
            <a:chOff x="2589212" y="2481943"/>
            <a:chExt cx="1852159" cy="604157"/>
          </a:xfrm>
        </p:grpSpPr>
        <p:sp>
          <p:nvSpPr>
            <p:cNvPr id="46" name="Rectángulo 45">
              <a:extLst>
                <a:ext uri="{FF2B5EF4-FFF2-40B4-BE49-F238E27FC236}">
                  <a16:creationId xmlns:a16="http://schemas.microsoft.com/office/drawing/2014/main" id="{3E84CC8C-E2D6-C94C-8E63-18BBF804A1B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E466F1DA-8A09-664C-ADD0-0FCD440B908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1E2C6B0E-355F-164B-81AB-F97F7AC69BA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E68114C7-B5AD-6D4D-8883-75CF7F8598B0}"/>
              </a:ext>
            </a:extLst>
          </p:cNvPr>
          <p:cNvCxnSpPr>
            <a:cxnSpLocks/>
          </p:cNvCxnSpPr>
          <p:nvPr/>
        </p:nvCxnSpPr>
        <p:spPr>
          <a:xfrm>
            <a:off x="4842483" y="330461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CuadroTexto 49">
            <a:extLst>
              <a:ext uri="{FF2B5EF4-FFF2-40B4-BE49-F238E27FC236}">
                <a16:creationId xmlns:a16="http://schemas.microsoft.com/office/drawing/2014/main" id="{7DFDD703-4293-674D-AC19-1DEE525139B2}"/>
              </a:ext>
            </a:extLst>
          </p:cNvPr>
          <p:cNvSpPr txBox="1"/>
          <p:nvPr/>
        </p:nvSpPr>
        <p:spPr>
          <a:xfrm>
            <a:off x="6332597" y="5169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</a:t>
            </a:r>
          </a:p>
        </p:txBody>
      </p:sp>
      <p:grpSp>
        <p:nvGrpSpPr>
          <p:cNvPr id="52" name="Grupo 51">
            <a:extLst>
              <a:ext uri="{FF2B5EF4-FFF2-40B4-BE49-F238E27FC236}">
                <a16:creationId xmlns:a16="http://schemas.microsoft.com/office/drawing/2014/main" id="{31324EA6-1928-FF4C-9659-A009EBF225E8}"/>
              </a:ext>
            </a:extLst>
          </p:cNvPr>
          <p:cNvGrpSpPr/>
          <p:nvPr/>
        </p:nvGrpSpPr>
        <p:grpSpPr>
          <a:xfrm>
            <a:off x="1722317" y="4143641"/>
            <a:ext cx="966496" cy="401933"/>
            <a:chOff x="2589212" y="2481943"/>
            <a:chExt cx="1852159" cy="604157"/>
          </a:xfrm>
        </p:grpSpPr>
        <p:sp>
          <p:nvSpPr>
            <p:cNvPr id="53" name="Rectángulo 52">
              <a:extLst>
                <a:ext uri="{FF2B5EF4-FFF2-40B4-BE49-F238E27FC236}">
                  <a16:creationId xmlns:a16="http://schemas.microsoft.com/office/drawing/2014/main" id="{DBA665B7-6959-F545-ABCD-748E1CB666E2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CD</a:t>
              </a:r>
            </a:p>
          </p:txBody>
        </p: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11891584-FF3E-BE46-A1FA-EAD5683225AB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A287DE12-4783-CF49-8EE0-D1EDBECB16D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6" name="Conector recto de flecha 55">
            <a:extLst>
              <a:ext uri="{FF2B5EF4-FFF2-40B4-BE49-F238E27FC236}">
                <a16:creationId xmlns:a16="http://schemas.microsoft.com/office/drawing/2014/main" id="{D2173889-D3DF-5D47-AC12-3548D304ADDD}"/>
              </a:ext>
            </a:extLst>
          </p:cNvPr>
          <p:cNvCxnSpPr>
            <a:cxnSpLocks/>
          </p:cNvCxnSpPr>
          <p:nvPr/>
        </p:nvCxnSpPr>
        <p:spPr>
          <a:xfrm>
            <a:off x="1818325" y="3938088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uadroTexto 56">
            <a:extLst>
              <a:ext uri="{FF2B5EF4-FFF2-40B4-BE49-F238E27FC236}">
                <a16:creationId xmlns:a16="http://schemas.microsoft.com/office/drawing/2014/main" id="{CA3F38AB-A113-4C43-B683-A02405EC55EA}"/>
              </a:ext>
            </a:extLst>
          </p:cNvPr>
          <p:cNvSpPr txBox="1"/>
          <p:nvPr/>
        </p:nvSpPr>
        <p:spPr>
          <a:xfrm>
            <a:off x="6374747" y="558436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4968576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9A0CC79-6077-3B46-872D-92B7B9D8F9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B5445F4-31AD-B048-A5A1-72C996984C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5AA35E4-A6FD-E44B-82F9-4ECED99C0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9F804549-4ABC-DE4B-AD50-E4D642634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4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08830F77-46D4-6046-8216-963F1FA66DF8}"/>
              </a:ext>
            </a:extLst>
          </p:cNvPr>
          <p:cNvGrpSpPr/>
          <p:nvPr/>
        </p:nvGrpSpPr>
        <p:grpSpPr>
          <a:xfrm>
            <a:off x="3533863" y="3510989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1FCE4C9F-938A-C344-AF32-AF1681CB85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633BF9DF-E552-5C44-A193-3952482C87A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049C47DE-96BB-BD46-A2B9-9012CC019B6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724092D-299D-F54A-8A30-1040A176EE59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D8E82DB8-EDE9-F744-9634-B00086005AD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ABC32052-AC42-C846-9171-46815C17F40F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4334F533-B4E6-D440-AECF-854D9722EC3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A3C34483-4768-B84F-9F82-FC7B8C0C93F8}"/>
              </a:ext>
            </a:extLst>
          </p:cNvPr>
          <p:cNvGrpSpPr/>
          <p:nvPr/>
        </p:nvGrpSpPr>
        <p:grpSpPr>
          <a:xfrm>
            <a:off x="1596812" y="2827070"/>
            <a:ext cx="1448515" cy="365125"/>
            <a:chOff x="1306256" y="2481943"/>
            <a:chExt cx="2775887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A9E8BD72-2656-034D-8932-F265E486FEBD}"/>
                </a:ext>
              </a:extLst>
            </p:cNvPr>
            <p:cNvSpPr/>
            <p:nvPr/>
          </p:nvSpPr>
          <p:spPr>
            <a:xfrm>
              <a:off x="1306256" y="2481943"/>
              <a:ext cx="1852160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B9DC3CE4-A80A-E84D-ACC4-66FE7E8BA3E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DC7EC714-BC8D-3943-8E52-8D6579D17EC0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BAC9015-3A63-BC43-A38C-E6AD6BB7024A}"/>
              </a:ext>
            </a:extLst>
          </p:cNvPr>
          <p:cNvGrpSpPr/>
          <p:nvPr/>
        </p:nvGrpSpPr>
        <p:grpSpPr>
          <a:xfrm>
            <a:off x="4480137" y="289402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C7086E98-0ABD-054F-AFC6-3154C96F03B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8D982AFD-C9FE-2F4F-BB36-C32204C49E6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B63279CB-663A-C244-9358-36B7FBCEDCF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9C911876-2597-0442-9B2C-F803C0FDE0EB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8B4515A4-184F-9248-8EA6-420CF090303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79D7CE17-22CC-FE45-BC74-5ECFEFFEC6E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D5A8CD12-6492-2A4B-AB3E-CE59AF7DC83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C733D416-9331-AD4F-967C-5B458EF1D9D5}"/>
              </a:ext>
            </a:extLst>
          </p:cNvPr>
          <p:cNvSpPr txBox="1"/>
          <p:nvPr/>
        </p:nvSpPr>
        <p:spPr>
          <a:xfrm>
            <a:off x="4017110" y="1161724"/>
            <a:ext cx="45239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HI AB KL TR OP RX ZR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C49C90D1-1649-AC44-8624-399C973BE8C4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904117" cy="344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1E0D49F8-EB38-5E41-8562-4DF4AB31FA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971296"/>
              </p:ext>
            </p:extLst>
          </p:nvPr>
        </p:nvGraphicFramePr>
        <p:xfrm>
          <a:off x="6740505" y="1853242"/>
          <a:ext cx="5274127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127896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FF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FF"/>
                          </a:highlight>
                        </a:rPr>
                        <a:t> 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FF00"/>
                          </a:highlight>
                        </a:rPr>
                        <a:t>-1</a:t>
                      </a:r>
                      <a:r>
                        <a:rPr lang="es-AR" dirty="0"/>
                        <a:t> </a:t>
                      </a:r>
                      <a:r>
                        <a:rPr lang="es-AR" dirty="0">
                          <a:highlight>
                            <a:srgbClr val="C0C0C0"/>
                          </a:highlight>
                        </a:rPr>
                        <a:t>  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FF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C0C0C0"/>
                          </a:highlight>
                        </a:rPr>
                        <a:t>  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FF"/>
                          </a:highlight>
                        </a:rPr>
                        <a:t>-1</a:t>
                      </a:r>
                      <a:r>
                        <a:rPr lang="es-AR" dirty="0">
                          <a:highlight>
                            <a:srgbClr val="00FFFF"/>
                          </a:highlight>
                        </a:rPr>
                        <a:t> 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1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26639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43405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A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50762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K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35878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T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408906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177963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R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20685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Z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4786630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135D579E-7BBB-E341-8E5F-A924043F705C}"/>
              </a:ext>
            </a:extLst>
          </p:cNvPr>
          <p:cNvSpPr txBox="1"/>
          <p:nvPr/>
        </p:nvSpPr>
        <p:spPr>
          <a:xfrm>
            <a:off x="6921709" y="1431399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C80F91D9-6CBD-AB4F-B48F-22AD5E4F27C8}"/>
              </a:ext>
            </a:extLst>
          </p:cNvPr>
          <p:cNvSpPr txBox="1"/>
          <p:nvPr/>
        </p:nvSpPr>
        <p:spPr>
          <a:xfrm>
            <a:off x="6381278" y="223453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EB0E5F02-A518-AF43-9AF8-0298200219D7}"/>
              </a:ext>
            </a:extLst>
          </p:cNvPr>
          <p:cNvSpPr txBox="1"/>
          <p:nvPr/>
        </p:nvSpPr>
        <p:spPr>
          <a:xfrm>
            <a:off x="6364949" y="25656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930EAC6D-7FE3-3842-AFB5-5917E9DC39C5}"/>
              </a:ext>
            </a:extLst>
          </p:cNvPr>
          <p:cNvCxnSpPr>
            <a:cxnSpLocks/>
            <a:stCxn id="24" idx="1"/>
          </p:cNvCxnSpPr>
          <p:nvPr/>
        </p:nvCxnSpPr>
        <p:spPr>
          <a:xfrm flipH="1">
            <a:off x="1845823" y="2480914"/>
            <a:ext cx="1075990" cy="337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AC4F77D9-3B75-B545-9B10-2C0C1A8905A6}"/>
              </a:ext>
            </a:extLst>
          </p:cNvPr>
          <p:cNvSpPr txBox="1"/>
          <p:nvPr/>
        </p:nvSpPr>
        <p:spPr>
          <a:xfrm>
            <a:off x="6381278" y="294104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D1FB35F0-CF72-704B-B905-1CDA7DA142CC}"/>
              </a:ext>
            </a:extLst>
          </p:cNvPr>
          <p:cNvCxnSpPr>
            <a:cxnSpLocks/>
          </p:cNvCxnSpPr>
          <p:nvPr/>
        </p:nvCxnSpPr>
        <p:spPr>
          <a:xfrm flipH="1">
            <a:off x="4385524" y="3214707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75B7B5B4-12F2-4A4D-9094-8A1E092AC1DF}"/>
              </a:ext>
            </a:extLst>
          </p:cNvPr>
          <p:cNvSpPr txBox="1"/>
          <p:nvPr/>
        </p:nvSpPr>
        <p:spPr>
          <a:xfrm>
            <a:off x="6397716" y="3289515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5B939BF7-2A49-674C-B2CA-573A36A5E234}"/>
              </a:ext>
            </a:extLst>
          </p:cNvPr>
          <p:cNvGrpSpPr/>
          <p:nvPr/>
        </p:nvGrpSpPr>
        <p:grpSpPr>
          <a:xfrm>
            <a:off x="487673" y="343691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AFAFE1F9-D420-3F4A-841C-86E19D6E94D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EBAE8D9A-DB01-9544-9D4C-EC97193DDC1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5D79FB58-7450-4242-B7C0-1093111DB4B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C6BE55DA-4A15-764C-8B7A-2DAEFC238682}"/>
              </a:ext>
            </a:extLst>
          </p:cNvPr>
          <p:cNvCxnSpPr>
            <a:cxnSpLocks/>
          </p:cNvCxnSpPr>
          <p:nvPr/>
        </p:nvCxnSpPr>
        <p:spPr>
          <a:xfrm>
            <a:off x="2472739" y="322951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40E9D67C-2DFE-314C-A2A7-F638AC111EBF}"/>
              </a:ext>
            </a:extLst>
          </p:cNvPr>
          <p:cNvSpPr txBox="1"/>
          <p:nvPr/>
        </p:nvSpPr>
        <p:spPr>
          <a:xfrm>
            <a:off x="6382283" y="3685935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D28ABF94-1583-B34E-A2B5-6FA3086286D9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970921" y="322951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CCA5894E-3D76-5945-8972-03819ACB6AB7}"/>
              </a:ext>
            </a:extLst>
          </p:cNvPr>
          <p:cNvSpPr txBox="1"/>
          <p:nvPr/>
        </p:nvSpPr>
        <p:spPr>
          <a:xfrm>
            <a:off x="6374616" y="4051100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5" name="Grupo 44">
            <a:extLst>
              <a:ext uri="{FF2B5EF4-FFF2-40B4-BE49-F238E27FC236}">
                <a16:creationId xmlns:a16="http://schemas.microsoft.com/office/drawing/2014/main" id="{4A6925BB-E21A-D44F-BAE0-9E49B47665E4}"/>
              </a:ext>
            </a:extLst>
          </p:cNvPr>
          <p:cNvGrpSpPr/>
          <p:nvPr/>
        </p:nvGrpSpPr>
        <p:grpSpPr>
          <a:xfrm>
            <a:off x="5044603" y="3474181"/>
            <a:ext cx="966496" cy="401933"/>
            <a:chOff x="2589212" y="2481943"/>
            <a:chExt cx="1852159" cy="604157"/>
          </a:xfrm>
        </p:grpSpPr>
        <p:sp>
          <p:nvSpPr>
            <p:cNvPr id="46" name="Rectángulo 45">
              <a:extLst>
                <a:ext uri="{FF2B5EF4-FFF2-40B4-BE49-F238E27FC236}">
                  <a16:creationId xmlns:a16="http://schemas.microsoft.com/office/drawing/2014/main" id="{FB7D31BD-5F10-814A-BEF4-574DBF102F1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436E9043-1CAC-BA4A-A3DE-CED19F839BF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FAF5F0CA-B152-9D4A-878F-0501A5B19DF3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02C614EB-9DCB-6E40-854E-4E79750543B5}"/>
              </a:ext>
            </a:extLst>
          </p:cNvPr>
          <p:cNvCxnSpPr>
            <a:cxnSpLocks/>
          </p:cNvCxnSpPr>
          <p:nvPr/>
        </p:nvCxnSpPr>
        <p:spPr>
          <a:xfrm>
            <a:off x="5364349" y="317459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CuadroTexto 49">
            <a:extLst>
              <a:ext uri="{FF2B5EF4-FFF2-40B4-BE49-F238E27FC236}">
                <a16:creationId xmlns:a16="http://schemas.microsoft.com/office/drawing/2014/main" id="{0D29CFBC-52C4-C445-A483-76BFE47EF67F}"/>
              </a:ext>
            </a:extLst>
          </p:cNvPr>
          <p:cNvSpPr txBox="1"/>
          <p:nvPr/>
        </p:nvSpPr>
        <p:spPr>
          <a:xfrm>
            <a:off x="6352368" y="4405674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</a:t>
            </a:r>
          </a:p>
        </p:txBody>
      </p:sp>
      <p:grpSp>
        <p:nvGrpSpPr>
          <p:cNvPr id="51" name="Grupo 50">
            <a:extLst>
              <a:ext uri="{FF2B5EF4-FFF2-40B4-BE49-F238E27FC236}">
                <a16:creationId xmlns:a16="http://schemas.microsoft.com/office/drawing/2014/main" id="{52DAD241-B028-3243-B6B6-316BA49DBF00}"/>
              </a:ext>
            </a:extLst>
          </p:cNvPr>
          <p:cNvGrpSpPr/>
          <p:nvPr/>
        </p:nvGrpSpPr>
        <p:grpSpPr>
          <a:xfrm>
            <a:off x="1061390" y="4246374"/>
            <a:ext cx="553245" cy="401933"/>
            <a:chOff x="2589212" y="2481943"/>
            <a:chExt cx="1852159" cy="604157"/>
          </a:xfrm>
        </p:grpSpPr>
        <p:sp>
          <p:nvSpPr>
            <p:cNvPr id="52" name="Rectángulo 51">
              <a:extLst>
                <a:ext uri="{FF2B5EF4-FFF2-40B4-BE49-F238E27FC236}">
                  <a16:creationId xmlns:a16="http://schemas.microsoft.com/office/drawing/2014/main" id="{6F3BE88C-73D6-6F4B-9807-3D5B88D56B29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CD</a:t>
              </a:r>
            </a:p>
          </p:txBody>
        </p: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885E31C5-0874-B742-82D1-71FA2DDAC6A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3336C51F-38BE-CA4C-A44F-DCCB34655EA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Conector recto de flecha 54">
            <a:extLst>
              <a:ext uri="{FF2B5EF4-FFF2-40B4-BE49-F238E27FC236}">
                <a16:creationId xmlns:a16="http://schemas.microsoft.com/office/drawing/2014/main" id="{AB3E56BC-833A-2D4C-9F0B-EA61B97599A4}"/>
              </a:ext>
            </a:extLst>
          </p:cNvPr>
          <p:cNvCxnSpPr>
            <a:cxnSpLocks/>
            <a:endCxn id="75" idx="0"/>
          </p:cNvCxnSpPr>
          <p:nvPr/>
        </p:nvCxnSpPr>
        <p:spPr>
          <a:xfrm flipH="1">
            <a:off x="2160304" y="3735926"/>
            <a:ext cx="198018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CuadroTexto 55">
            <a:extLst>
              <a:ext uri="{FF2B5EF4-FFF2-40B4-BE49-F238E27FC236}">
                <a16:creationId xmlns:a16="http://schemas.microsoft.com/office/drawing/2014/main" id="{CF3A166E-9341-6648-8BE1-886D08BE4D46}"/>
              </a:ext>
            </a:extLst>
          </p:cNvPr>
          <p:cNvSpPr txBox="1"/>
          <p:nvPr/>
        </p:nvSpPr>
        <p:spPr>
          <a:xfrm>
            <a:off x="6407099" y="481904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</a:t>
            </a:r>
          </a:p>
        </p:txBody>
      </p:sp>
      <p:grpSp>
        <p:nvGrpSpPr>
          <p:cNvPr id="58" name="Grupo 57">
            <a:extLst>
              <a:ext uri="{FF2B5EF4-FFF2-40B4-BE49-F238E27FC236}">
                <a16:creationId xmlns:a16="http://schemas.microsoft.com/office/drawing/2014/main" id="{CA1E5831-2F97-1A42-88FE-B40C9E48CB04}"/>
              </a:ext>
            </a:extLst>
          </p:cNvPr>
          <p:cNvGrpSpPr/>
          <p:nvPr/>
        </p:nvGrpSpPr>
        <p:grpSpPr>
          <a:xfrm>
            <a:off x="3383212" y="4225923"/>
            <a:ext cx="553245" cy="401933"/>
            <a:chOff x="2589212" y="2481943"/>
            <a:chExt cx="1852159" cy="604157"/>
          </a:xfrm>
        </p:grpSpPr>
        <p:sp>
          <p:nvSpPr>
            <p:cNvPr id="59" name="Rectángulo 58">
              <a:extLst>
                <a:ext uri="{FF2B5EF4-FFF2-40B4-BE49-F238E27FC236}">
                  <a16:creationId xmlns:a16="http://schemas.microsoft.com/office/drawing/2014/main" id="{03923A3E-24C9-2F4D-B86E-22319EEA10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OP</a:t>
              </a:r>
            </a:p>
          </p:txBody>
        </p: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7D2F0872-33F6-1A4D-B8CD-AB86B01E27B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267B9B22-567D-D64C-9FBF-2119C137F4B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upo 65">
            <a:extLst>
              <a:ext uri="{FF2B5EF4-FFF2-40B4-BE49-F238E27FC236}">
                <a16:creationId xmlns:a16="http://schemas.microsoft.com/office/drawing/2014/main" id="{17A0A1C4-5B7A-C740-A0C3-E694CC2FD82E}"/>
              </a:ext>
            </a:extLst>
          </p:cNvPr>
          <p:cNvGrpSpPr/>
          <p:nvPr/>
        </p:nvGrpSpPr>
        <p:grpSpPr>
          <a:xfrm>
            <a:off x="58282" y="4240765"/>
            <a:ext cx="553245" cy="401933"/>
            <a:chOff x="2589212" y="2481943"/>
            <a:chExt cx="1852159" cy="604157"/>
          </a:xfrm>
        </p:grpSpPr>
        <p:sp>
          <p:nvSpPr>
            <p:cNvPr id="67" name="Rectángulo 66">
              <a:extLst>
                <a:ext uri="{FF2B5EF4-FFF2-40B4-BE49-F238E27FC236}">
                  <a16:creationId xmlns:a16="http://schemas.microsoft.com/office/drawing/2014/main" id="{662460B4-F29D-0E46-A20E-EF316D4C81F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AB</a:t>
              </a:r>
            </a:p>
          </p:txBody>
        </p: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9A935470-2428-DF42-AEA7-01DF9BB9A75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4C85C35E-D7E2-1844-8E50-C90278E69C1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" name="Grupo 69">
            <a:extLst>
              <a:ext uri="{FF2B5EF4-FFF2-40B4-BE49-F238E27FC236}">
                <a16:creationId xmlns:a16="http://schemas.microsoft.com/office/drawing/2014/main" id="{1144BE08-65D5-2846-913C-BF9A0AC11613}"/>
              </a:ext>
            </a:extLst>
          </p:cNvPr>
          <p:cNvGrpSpPr/>
          <p:nvPr/>
        </p:nvGrpSpPr>
        <p:grpSpPr>
          <a:xfrm>
            <a:off x="2708596" y="4242067"/>
            <a:ext cx="553245" cy="401933"/>
            <a:chOff x="2589212" y="2481943"/>
            <a:chExt cx="1852159" cy="604157"/>
          </a:xfrm>
        </p:grpSpPr>
        <p:sp>
          <p:nvSpPr>
            <p:cNvPr id="71" name="Rectángulo 70">
              <a:extLst>
                <a:ext uri="{FF2B5EF4-FFF2-40B4-BE49-F238E27FC236}">
                  <a16:creationId xmlns:a16="http://schemas.microsoft.com/office/drawing/2014/main" id="{E3231DAD-8A58-7A44-B0CB-AABBAC8EB8C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KL</a:t>
              </a:r>
            </a:p>
          </p:txBody>
        </p: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5D483618-095E-B74A-93D8-D61CB5B955A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A7C9955D-1656-0A43-80AF-EF429A8A4015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68A70CCE-2725-E947-8CFA-868DD203290F}"/>
              </a:ext>
            </a:extLst>
          </p:cNvPr>
          <p:cNvGrpSpPr/>
          <p:nvPr/>
        </p:nvGrpSpPr>
        <p:grpSpPr>
          <a:xfrm>
            <a:off x="1883681" y="4234654"/>
            <a:ext cx="553245" cy="401933"/>
            <a:chOff x="2589212" y="2481943"/>
            <a:chExt cx="1852159" cy="604157"/>
          </a:xfrm>
        </p:grpSpPr>
        <p:sp>
          <p:nvSpPr>
            <p:cNvPr id="75" name="Rectángulo 74">
              <a:extLst>
                <a:ext uri="{FF2B5EF4-FFF2-40B4-BE49-F238E27FC236}">
                  <a16:creationId xmlns:a16="http://schemas.microsoft.com/office/drawing/2014/main" id="{E5FB18B8-D2EB-A447-905A-31E09AE659A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HI</a:t>
              </a:r>
            </a:p>
          </p:txBody>
        </p: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F0D7248B-B806-404D-9557-F0F931DBFCB3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C98C5DC7-83C0-5648-A359-639B89DE33D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upo 77">
            <a:extLst>
              <a:ext uri="{FF2B5EF4-FFF2-40B4-BE49-F238E27FC236}">
                <a16:creationId xmlns:a16="http://schemas.microsoft.com/office/drawing/2014/main" id="{1A4126EB-54EA-5641-BB28-1BACD0F7EC26}"/>
              </a:ext>
            </a:extLst>
          </p:cNvPr>
          <p:cNvGrpSpPr/>
          <p:nvPr/>
        </p:nvGrpSpPr>
        <p:grpSpPr>
          <a:xfrm>
            <a:off x="5584166" y="4217556"/>
            <a:ext cx="553245" cy="401933"/>
            <a:chOff x="2589212" y="2481943"/>
            <a:chExt cx="1852159" cy="604157"/>
          </a:xfrm>
        </p:grpSpPr>
        <p:sp>
          <p:nvSpPr>
            <p:cNvPr id="79" name="Rectángulo 78">
              <a:extLst>
                <a:ext uri="{FF2B5EF4-FFF2-40B4-BE49-F238E27FC236}">
                  <a16:creationId xmlns:a16="http://schemas.microsoft.com/office/drawing/2014/main" id="{7FCE75AB-E2F0-C344-9487-31E961507D6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ZR</a:t>
              </a:r>
            </a:p>
          </p:txBody>
        </p: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E9508C0C-2076-454B-B625-0AEF90745D9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7B5AA119-4055-7245-A0BB-A26F4A40013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upo 81">
            <a:extLst>
              <a:ext uri="{FF2B5EF4-FFF2-40B4-BE49-F238E27FC236}">
                <a16:creationId xmlns:a16="http://schemas.microsoft.com/office/drawing/2014/main" id="{5CFB14A6-3D91-A548-AA20-2974D1E8FA0F}"/>
              </a:ext>
            </a:extLst>
          </p:cNvPr>
          <p:cNvGrpSpPr/>
          <p:nvPr/>
        </p:nvGrpSpPr>
        <p:grpSpPr>
          <a:xfrm>
            <a:off x="4230576" y="4257785"/>
            <a:ext cx="553245" cy="401933"/>
            <a:chOff x="2589212" y="2481943"/>
            <a:chExt cx="1852159" cy="604157"/>
          </a:xfrm>
        </p:grpSpPr>
        <p:sp>
          <p:nvSpPr>
            <p:cNvPr id="83" name="Rectángulo 82">
              <a:extLst>
                <a:ext uri="{FF2B5EF4-FFF2-40B4-BE49-F238E27FC236}">
                  <a16:creationId xmlns:a16="http://schemas.microsoft.com/office/drawing/2014/main" id="{D8D70075-C70C-284B-8463-F8CC08B3B06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RX</a:t>
              </a:r>
            </a:p>
          </p:txBody>
        </p: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72337483-19C1-0944-AFC1-8C2536722B8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04E5115B-C232-E14E-816E-B14A524B6E4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upo 85">
            <a:extLst>
              <a:ext uri="{FF2B5EF4-FFF2-40B4-BE49-F238E27FC236}">
                <a16:creationId xmlns:a16="http://schemas.microsoft.com/office/drawing/2014/main" id="{C2196918-E95F-A24F-8C74-F46C87B5F071}"/>
              </a:ext>
            </a:extLst>
          </p:cNvPr>
          <p:cNvGrpSpPr/>
          <p:nvPr/>
        </p:nvGrpSpPr>
        <p:grpSpPr>
          <a:xfrm>
            <a:off x="4830142" y="4242067"/>
            <a:ext cx="679627" cy="401933"/>
            <a:chOff x="2589212" y="2481943"/>
            <a:chExt cx="1852159" cy="604157"/>
          </a:xfrm>
        </p:grpSpPr>
        <p:sp>
          <p:nvSpPr>
            <p:cNvPr id="87" name="Rectángulo 86">
              <a:extLst>
                <a:ext uri="{FF2B5EF4-FFF2-40B4-BE49-F238E27FC236}">
                  <a16:creationId xmlns:a16="http://schemas.microsoft.com/office/drawing/2014/main" id="{C5B403A5-CE04-8D45-AA00-19D9C5F2733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TR</a:t>
              </a:r>
            </a:p>
          </p:txBody>
        </p: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44EBD158-4A3B-594E-8F20-A897591A6AE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75748C28-9B42-2346-B96B-85251175BD9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1" name="Conector recto de flecha 90">
            <a:extLst>
              <a:ext uri="{FF2B5EF4-FFF2-40B4-BE49-F238E27FC236}">
                <a16:creationId xmlns:a16="http://schemas.microsoft.com/office/drawing/2014/main" id="{1052814B-6B47-5047-B5F7-F51F05876754}"/>
              </a:ext>
            </a:extLst>
          </p:cNvPr>
          <p:cNvCxnSpPr>
            <a:cxnSpLocks/>
          </p:cNvCxnSpPr>
          <p:nvPr/>
        </p:nvCxnSpPr>
        <p:spPr>
          <a:xfrm>
            <a:off x="1352272" y="3805903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3ACD8AA7-5C67-834F-A497-81418F0AED93}"/>
              </a:ext>
            </a:extLst>
          </p:cNvPr>
          <p:cNvCxnSpPr>
            <a:cxnSpLocks/>
          </p:cNvCxnSpPr>
          <p:nvPr/>
        </p:nvCxnSpPr>
        <p:spPr>
          <a:xfrm>
            <a:off x="4411472" y="3844436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ector recto de flecha 92">
            <a:extLst>
              <a:ext uri="{FF2B5EF4-FFF2-40B4-BE49-F238E27FC236}">
                <a16:creationId xmlns:a16="http://schemas.microsoft.com/office/drawing/2014/main" id="{0D484222-60DD-DC46-9F3F-A38BDF5ADABE}"/>
              </a:ext>
            </a:extLst>
          </p:cNvPr>
          <p:cNvCxnSpPr>
            <a:cxnSpLocks/>
          </p:cNvCxnSpPr>
          <p:nvPr/>
        </p:nvCxnSpPr>
        <p:spPr>
          <a:xfrm>
            <a:off x="5150858" y="3768865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Conector recto de flecha 93">
            <a:extLst>
              <a:ext uri="{FF2B5EF4-FFF2-40B4-BE49-F238E27FC236}">
                <a16:creationId xmlns:a16="http://schemas.microsoft.com/office/drawing/2014/main" id="{BD8F6719-5BB8-6347-B21E-A59AB0030F68}"/>
              </a:ext>
            </a:extLst>
          </p:cNvPr>
          <p:cNvCxnSpPr>
            <a:cxnSpLocks/>
          </p:cNvCxnSpPr>
          <p:nvPr/>
        </p:nvCxnSpPr>
        <p:spPr>
          <a:xfrm>
            <a:off x="3129559" y="3823251"/>
            <a:ext cx="58227" cy="3943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Conector recto de flecha 95">
            <a:extLst>
              <a:ext uri="{FF2B5EF4-FFF2-40B4-BE49-F238E27FC236}">
                <a16:creationId xmlns:a16="http://schemas.microsoft.com/office/drawing/2014/main" id="{FD5F9D59-3E8D-3549-8D12-921A9E23A9EC}"/>
              </a:ext>
            </a:extLst>
          </p:cNvPr>
          <p:cNvCxnSpPr>
            <a:cxnSpLocks/>
            <a:endCxn id="67" idx="0"/>
          </p:cNvCxnSpPr>
          <p:nvPr/>
        </p:nvCxnSpPr>
        <p:spPr>
          <a:xfrm flipH="1">
            <a:off x="334905" y="3812345"/>
            <a:ext cx="276730" cy="4284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ector recto de flecha 97">
            <a:extLst>
              <a:ext uri="{FF2B5EF4-FFF2-40B4-BE49-F238E27FC236}">
                <a16:creationId xmlns:a16="http://schemas.microsoft.com/office/drawing/2014/main" id="{C77960E5-2CD0-1E45-97F6-1F1F0A3916F0}"/>
              </a:ext>
            </a:extLst>
          </p:cNvPr>
          <p:cNvCxnSpPr>
            <a:cxnSpLocks/>
          </p:cNvCxnSpPr>
          <p:nvPr/>
        </p:nvCxnSpPr>
        <p:spPr>
          <a:xfrm flipH="1">
            <a:off x="3495525" y="3681067"/>
            <a:ext cx="114138" cy="591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ector recto de flecha 98">
            <a:extLst>
              <a:ext uri="{FF2B5EF4-FFF2-40B4-BE49-F238E27FC236}">
                <a16:creationId xmlns:a16="http://schemas.microsoft.com/office/drawing/2014/main" id="{13FB46A7-2251-9B48-845B-91686C66EB08}"/>
              </a:ext>
            </a:extLst>
          </p:cNvPr>
          <p:cNvCxnSpPr>
            <a:cxnSpLocks/>
          </p:cNvCxnSpPr>
          <p:nvPr/>
        </p:nvCxnSpPr>
        <p:spPr>
          <a:xfrm>
            <a:off x="5868403" y="3686952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3DE4C01B-D413-A545-BC7F-FEA165178D39}"/>
              </a:ext>
            </a:extLst>
          </p:cNvPr>
          <p:cNvSpPr txBox="1"/>
          <p:nvPr/>
        </p:nvSpPr>
        <p:spPr>
          <a:xfrm>
            <a:off x="6279107" y="5203281"/>
            <a:ext cx="615133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8</a:t>
            </a:r>
          </a:p>
          <a:p>
            <a:endParaRPr lang="es-AR" sz="500" dirty="0"/>
          </a:p>
          <a:p>
            <a:r>
              <a:rPr lang="es-AR" dirty="0"/>
              <a:t>9</a:t>
            </a:r>
          </a:p>
          <a:p>
            <a:endParaRPr lang="es-AR" sz="500" dirty="0"/>
          </a:p>
          <a:p>
            <a:r>
              <a:rPr lang="es-AR" dirty="0"/>
              <a:t>10</a:t>
            </a:r>
          </a:p>
          <a:p>
            <a:endParaRPr lang="es-AR" sz="500" dirty="0"/>
          </a:p>
          <a:p>
            <a:r>
              <a:rPr lang="es-AR" dirty="0"/>
              <a:t>11</a:t>
            </a:r>
          </a:p>
          <a:p>
            <a:endParaRPr lang="es-AR" sz="500" dirty="0"/>
          </a:p>
          <a:p>
            <a:r>
              <a:rPr lang="es-AR" dirty="0"/>
              <a:t>12</a:t>
            </a:r>
          </a:p>
          <a:p>
            <a:endParaRPr lang="es-AR" sz="500" dirty="0"/>
          </a:p>
          <a:p>
            <a:r>
              <a:rPr lang="es-AR" dirty="0"/>
              <a:t>13</a:t>
            </a:r>
          </a:p>
          <a:p>
            <a:endParaRPr lang="es-AR" sz="500" dirty="0"/>
          </a:p>
          <a:p>
            <a:r>
              <a:rPr lang="es-AR" dirty="0"/>
              <a:t>14</a:t>
            </a:r>
          </a:p>
        </p:txBody>
      </p:sp>
    </p:spTree>
    <p:extLst>
      <p:ext uri="{BB962C8B-B14F-4D97-AF65-F5344CB8AC3E}">
        <p14:creationId xmlns:p14="http://schemas.microsoft.com/office/powerpoint/2010/main" val="15065731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rboles binari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3990317"/>
              </p:ext>
            </p:extLst>
          </p:nvPr>
        </p:nvGraphicFramePr>
        <p:xfrm>
          <a:off x="2022543" y="1412383"/>
          <a:ext cx="8915400" cy="243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A5A45-E22A-45FD-B188-550F819DDFFC}" type="slidenum">
              <a:rPr lang="es-ES" altLang="es-AR" smtClean="0"/>
              <a:pPr/>
              <a:t>15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29612" y="3835808"/>
            <a:ext cx="7715909" cy="2479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64998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AVL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418425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225D4-BA0B-4A2F-9DC8-EE5086DA6FF6}" type="slidenum">
              <a:rPr lang="es-ES" altLang="es-AR" smtClean="0"/>
              <a:pPr/>
              <a:t>16</a:t>
            </a:fld>
            <a:endParaRPr lang="es-ES" altLang="es-AR"/>
          </a:p>
        </p:txBody>
      </p:sp>
      <p:graphicFrame>
        <p:nvGraphicFramePr>
          <p:cNvPr id="865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880130"/>
              </p:ext>
            </p:extLst>
          </p:nvPr>
        </p:nvGraphicFramePr>
        <p:xfrm>
          <a:off x="3401096" y="5743980"/>
          <a:ext cx="7292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292520" imgH="1298160" progId="Visio.Drawing.3">
                  <p:embed/>
                </p:oleObj>
              </mc:Choice>
              <mc:Fallback>
                <p:oleObj name="VISIO" r:id="rId7" imgW="7292520" imgH="129816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096" y="5743980"/>
                        <a:ext cx="72929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494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AVL y Binarios 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631333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194554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inarios Paginados</a:t>
            </a:r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3422409"/>
              </p:ext>
            </p:extLst>
          </p:nvPr>
        </p:nvGraphicFramePr>
        <p:xfrm>
          <a:off x="1958148" y="1152907"/>
          <a:ext cx="8915400" cy="311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C3FF9-D33D-47DE-B5F2-74B5674CA659}" type="slidenum">
              <a:rPr lang="es-ES" altLang="es-AR" smtClean="0"/>
              <a:pPr/>
              <a:t>18</a:t>
            </a:fld>
            <a:endParaRPr lang="es-ES" altLang="es-AR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3948984"/>
            <a:ext cx="12156564" cy="2909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6450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inarios Paginado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9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255" y="2317143"/>
            <a:ext cx="11457911" cy="4560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6914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588261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</a:t>
            </a:r>
            <a:r>
              <a:rPr lang="es-AR" altLang="es-AR" dirty="0" err="1"/>
              <a:t>multicamin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3302004"/>
              </p:ext>
            </p:extLst>
          </p:nvPr>
        </p:nvGraphicFramePr>
        <p:xfrm>
          <a:off x="2022543" y="1373747"/>
          <a:ext cx="8915400" cy="1639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A9D17A-DF61-4C4A-BD25-93B284767780}" type="slidenum">
              <a:rPr lang="es-ES" altLang="es-AR" smtClean="0"/>
              <a:pPr/>
              <a:t>20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56151" y="3654708"/>
            <a:ext cx="8028159" cy="2311969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890895" y="3071746"/>
            <a:ext cx="5055708" cy="419203"/>
          </a:xfrm>
          <a:prstGeom prst="rect">
            <a:avLst/>
          </a:prstGeom>
        </p:spPr>
      </p:pic>
      <p:pic>
        <p:nvPicPr>
          <p:cNvPr id="2" name="c6_20_1" descr="c6_20_1">
            <a:hlinkClick r:id="" action="ppaction://media"/>
            <a:extLst>
              <a:ext uri="{FF2B5EF4-FFF2-40B4-BE49-F238E27FC236}">
                <a16:creationId xmlns:a16="http://schemas.microsoft.com/office/drawing/2014/main" id="{E2E9EE08-FA91-0442-9713-45086269CAD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733052" y="1387558"/>
            <a:ext cx="812800" cy="812800"/>
          </a:xfrm>
          <a:prstGeom prst="rect">
            <a:avLst/>
          </a:prstGeom>
        </p:spPr>
      </p:pic>
      <p:pic>
        <p:nvPicPr>
          <p:cNvPr id="3" name="c6_20_2" descr="c6_20_2">
            <a:hlinkClick r:id="" action="ppaction://media"/>
            <a:extLst>
              <a:ext uri="{FF2B5EF4-FFF2-40B4-BE49-F238E27FC236}">
                <a16:creationId xmlns:a16="http://schemas.microsoft.com/office/drawing/2014/main" id="{DD8A3F8A-B164-D84A-B6B2-2098ABA0155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799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993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22945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512310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1</a:t>
            </a:fld>
            <a:endParaRPr lang="es-AR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26318"/>
              </p:ext>
            </p:extLst>
          </p:nvPr>
        </p:nvGraphicFramePr>
        <p:xfrm>
          <a:off x="4113480" y="5881199"/>
          <a:ext cx="58705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870143" imgH="498043" progId="Visio.Drawing.11">
                  <p:embed/>
                </p:oleObj>
              </mc:Choice>
              <mc:Fallback>
                <p:oleObj name="Visio" r:id="rId9" imgW="5870143" imgH="498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480" y="5881199"/>
                        <a:ext cx="58705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c6_21" descr="c6_21">
            <a:hlinkClick r:id="" action="ppaction://media"/>
            <a:extLst>
              <a:ext uri="{FF2B5EF4-FFF2-40B4-BE49-F238E27FC236}">
                <a16:creationId xmlns:a16="http://schemas.microsoft.com/office/drawing/2014/main" id="{4135EC60-5CC3-E942-AC5B-063DB2ED8F1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039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05629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2B4EB39-BBCD-1C44-86C4-1CB66E7830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alancead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51CD563-A6D1-0F4A-874D-0C5F5AF8F7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Estructura</a:t>
            </a:r>
          </a:p>
          <a:p>
            <a:pPr marL="457200" lvl="1" indent="0">
              <a:buNone/>
            </a:pPr>
            <a:r>
              <a:rPr lang="es-AR" dirty="0"/>
              <a:t>Type arbolb = record;</a:t>
            </a:r>
          </a:p>
          <a:p>
            <a:pPr marL="457200" lvl="1" indent="0">
              <a:buNone/>
            </a:pPr>
            <a:r>
              <a:rPr lang="es-AR" dirty="0"/>
              <a:t>	claves:  array[ 1.. N ] of tipodeclave;</a:t>
            </a:r>
          </a:p>
          <a:p>
            <a:pPr marL="457200" lvl="1" indent="0">
              <a:buNone/>
            </a:pPr>
            <a:r>
              <a:rPr lang="es-AR" dirty="0"/>
              <a:t>        punteros:  array [0.. N] of integer;</a:t>
            </a:r>
          </a:p>
          <a:p>
            <a:pPr marL="457200" lvl="1" indent="0">
              <a:buNone/>
            </a:pPr>
            <a:r>
              <a:rPr lang="es-AR" dirty="0"/>
              <a:t>        Cantelementos:  integer:</a:t>
            </a:r>
          </a:p>
          <a:p>
            <a:pPr marL="457200" lvl="1" indent="0">
              <a:buNone/>
            </a:pPr>
            <a:r>
              <a:rPr lang="es-AR" dirty="0"/>
              <a:t>End;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5E931BE-B52E-C74B-BEE3-AE4C8C1E45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C229B3A-1F21-2447-9311-EAAF3A868A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20D0B40-C366-514C-BA69-8C8044353A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2</a:t>
            </a:fld>
            <a:endParaRPr lang="es-AR"/>
          </a:p>
        </p:txBody>
      </p:sp>
      <p:pic>
        <p:nvPicPr>
          <p:cNvPr id="7" name="c2_22" descr="c2_22">
            <a:hlinkClick r:id="" action="ppaction://media"/>
            <a:extLst>
              <a:ext uri="{FF2B5EF4-FFF2-40B4-BE49-F238E27FC236}">
                <a16:creationId xmlns:a16="http://schemas.microsoft.com/office/drawing/2014/main" id="{1C4AA4DB-9874-1646-B424-DF2E0C36379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0829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7369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73302" y="1674469"/>
            <a:ext cx="8915400" cy="3777622"/>
          </a:xfrm>
        </p:spPr>
        <p:txBody>
          <a:bodyPr/>
          <a:lstStyle/>
          <a:p>
            <a:r>
              <a:rPr lang="es-AR" dirty="0"/>
              <a:t>Formato del nodo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3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5385" y="2034681"/>
            <a:ext cx="7380317" cy="4280954"/>
          </a:xfrm>
          <a:prstGeom prst="rect">
            <a:avLst/>
          </a:prstGeom>
        </p:spPr>
      </p:pic>
      <p:pic>
        <p:nvPicPr>
          <p:cNvPr id="8" name="c6_23" descr="c6_23">
            <a:hlinkClick r:id="" action="ppaction://media"/>
            <a:extLst>
              <a:ext uri="{FF2B5EF4-FFF2-40B4-BE49-F238E27FC236}">
                <a16:creationId xmlns:a16="http://schemas.microsoft.com/office/drawing/2014/main" id="{D05608B6-A99A-E94D-A04F-9A3A6D04A6D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380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397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49925" y="11578"/>
            <a:ext cx="8911687" cy="646024"/>
          </a:xfrm>
        </p:spPr>
        <p:txBody>
          <a:bodyPr/>
          <a:lstStyle/>
          <a:p>
            <a:r>
              <a:rPr lang="es-AR" altLang="es-AR" dirty="0"/>
              <a:t>Árboles Binarios Paginado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36811" y="2133600"/>
            <a:ext cx="9067801" cy="3048558"/>
          </a:xfrm>
        </p:spPr>
        <p:txBody>
          <a:bodyPr/>
          <a:lstStyle/>
          <a:p>
            <a:endParaRPr 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2589212" y="6436532"/>
            <a:ext cx="7619999" cy="365125"/>
          </a:xfrm>
        </p:spPr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4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8450" y="824739"/>
            <a:ext cx="11457911" cy="4560423"/>
          </a:xfrm>
          <a:prstGeom prst="rect">
            <a:avLst/>
          </a:prstGeom>
        </p:spPr>
      </p:pic>
      <p:sp>
        <p:nvSpPr>
          <p:cNvPr id="7" name="Marco 6">
            <a:extLst>
              <a:ext uri="{FF2B5EF4-FFF2-40B4-BE49-F238E27FC236}">
                <a16:creationId xmlns:a16="http://schemas.microsoft.com/office/drawing/2014/main" id="{B3540349-096A-DC43-8A90-0164D1F4FB67}"/>
              </a:ext>
            </a:extLst>
          </p:cNvPr>
          <p:cNvSpPr/>
          <p:nvPr/>
        </p:nvSpPr>
        <p:spPr>
          <a:xfrm>
            <a:off x="2436811" y="5499462"/>
            <a:ext cx="5190902" cy="591638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 dirty="0">
              <a:solidFill>
                <a:schemeClr val="tx1"/>
              </a:solidFill>
            </a:endParaRPr>
          </a:p>
        </p:txBody>
      </p:sp>
      <p:cxnSp>
        <p:nvCxnSpPr>
          <p:cNvPr id="10" name="Conector recto 9">
            <a:extLst>
              <a:ext uri="{FF2B5EF4-FFF2-40B4-BE49-F238E27FC236}">
                <a16:creationId xmlns:a16="http://schemas.microsoft.com/office/drawing/2014/main" id="{999D0F57-27D7-1E40-8559-CE90B6DE0D94}"/>
              </a:ext>
            </a:extLst>
          </p:cNvPr>
          <p:cNvCxnSpPr>
            <a:cxnSpLocks/>
          </p:cNvCxnSpPr>
          <p:nvPr/>
        </p:nvCxnSpPr>
        <p:spPr>
          <a:xfrm>
            <a:off x="2627225" y="5556468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AAE3CB53-D19C-9E4B-8CD2-7926BB65D207}"/>
              </a:ext>
            </a:extLst>
          </p:cNvPr>
          <p:cNvCxnSpPr>
            <a:cxnSpLocks/>
          </p:cNvCxnSpPr>
          <p:nvPr/>
        </p:nvCxnSpPr>
        <p:spPr>
          <a:xfrm>
            <a:off x="3097427" y="5602294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>
            <a:extLst>
              <a:ext uri="{FF2B5EF4-FFF2-40B4-BE49-F238E27FC236}">
                <a16:creationId xmlns:a16="http://schemas.microsoft.com/office/drawing/2014/main" id="{5FADE1DB-48C9-9F4F-A927-81EDED0F3DDD}"/>
              </a:ext>
            </a:extLst>
          </p:cNvPr>
          <p:cNvCxnSpPr>
            <a:cxnSpLocks/>
          </p:cNvCxnSpPr>
          <p:nvPr/>
        </p:nvCxnSpPr>
        <p:spPr>
          <a:xfrm>
            <a:off x="3282778" y="5589720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cto 13">
            <a:extLst>
              <a:ext uri="{FF2B5EF4-FFF2-40B4-BE49-F238E27FC236}">
                <a16:creationId xmlns:a16="http://schemas.microsoft.com/office/drawing/2014/main" id="{1FC1333D-F963-3043-9B81-59D56EF7812A}"/>
              </a:ext>
            </a:extLst>
          </p:cNvPr>
          <p:cNvCxnSpPr>
            <a:cxnSpLocks/>
          </p:cNvCxnSpPr>
          <p:nvPr/>
        </p:nvCxnSpPr>
        <p:spPr>
          <a:xfrm>
            <a:off x="3859427" y="5589720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1A3DDA57-08CD-7341-94C8-88165C2541DA}"/>
              </a:ext>
            </a:extLst>
          </p:cNvPr>
          <p:cNvCxnSpPr>
            <a:cxnSpLocks/>
          </p:cNvCxnSpPr>
          <p:nvPr/>
        </p:nvCxnSpPr>
        <p:spPr>
          <a:xfrm>
            <a:off x="4053016" y="5576979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9A8AC990-FB53-5548-8A80-CD800164E78C}"/>
              </a:ext>
            </a:extLst>
          </p:cNvPr>
          <p:cNvCxnSpPr>
            <a:cxnSpLocks/>
          </p:cNvCxnSpPr>
          <p:nvPr/>
        </p:nvCxnSpPr>
        <p:spPr>
          <a:xfrm>
            <a:off x="4642022" y="5515016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recto 16">
            <a:extLst>
              <a:ext uri="{FF2B5EF4-FFF2-40B4-BE49-F238E27FC236}">
                <a16:creationId xmlns:a16="http://schemas.microsoft.com/office/drawing/2014/main" id="{1F54D217-22DF-3945-99E0-5CFD91BED1FC}"/>
              </a:ext>
            </a:extLst>
          </p:cNvPr>
          <p:cNvCxnSpPr>
            <a:cxnSpLocks/>
          </p:cNvCxnSpPr>
          <p:nvPr/>
        </p:nvCxnSpPr>
        <p:spPr>
          <a:xfrm>
            <a:off x="4819135" y="5574288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>
            <a:extLst>
              <a:ext uri="{FF2B5EF4-FFF2-40B4-BE49-F238E27FC236}">
                <a16:creationId xmlns:a16="http://schemas.microsoft.com/office/drawing/2014/main" id="{CF703871-DF10-2740-9A5D-40FC9C9BDD5D}"/>
              </a:ext>
            </a:extLst>
          </p:cNvPr>
          <p:cNvCxnSpPr>
            <a:cxnSpLocks/>
          </p:cNvCxnSpPr>
          <p:nvPr/>
        </p:nvCxnSpPr>
        <p:spPr>
          <a:xfrm>
            <a:off x="5305167" y="5499462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>
            <a:extLst>
              <a:ext uri="{FF2B5EF4-FFF2-40B4-BE49-F238E27FC236}">
                <a16:creationId xmlns:a16="http://schemas.microsoft.com/office/drawing/2014/main" id="{8EEE765C-DBDD-E344-AE19-27C2D2730096}"/>
              </a:ext>
            </a:extLst>
          </p:cNvPr>
          <p:cNvCxnSpPr>
            <a:cxnSpLocks/>
          </p:cNvCxnSpPr>
          <p:nvPr/>
        </p:nvCxnSpPr>
        <p:spPr>
          <a:xfrm>
            <a:off x="5445211" y="5515016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19">
            <a:extLst>
              <a:ext uri="{FF2B5EF4-FFF2-40B4-BE49-F238E27FC236}">
                <a16:creationId xmlns:a16="http://schemas.microsoft.com/office/drawing/2014/main" id="{C11E2BEC-88C9-AE40-B2FD-B42388974865}"/>
              </a:ext>
            </a:extLst>
          </p:cNvPr>
          <p:cNvCxnSpPr>
            <a:cxnSpLocks/>
          </p:cNvCxnSpPr>
          <p:nvPr/>
        </p:nvCxnSpPr>
        <p:spPr>
          <a:xfrm>
            <a:off x="5946130" y="5602294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cto 20">
            <a:extLst>
              <a:ext uri="{FF2B5EF4-FFF2-40B4-BE49-F238E27FC236}">
                <a16:creationId xmlns:a16="http://schemas.microsoft.com/office/drawing/2014/main" id="{FF7A144F-FED5-EA45-80F2-0BC3A5855651}"/>
              </a:ext>
            </a:extLst>
          </p:cNvPr>
          <p:cNvCxnSpPr>
            <a:cxnSpLocks/>
          </p:cNvCxnSpPr>
          <p:nvPr/>
        </p:nvCxnSpPr>
        <p:spPr>
          <a:xfrm>
            <a:off x="6124832" y="5515016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cto 21">
            <a:extLst>
              <a:ext uri="{FF2B5EF4-FFF2-40B4-BE49-F238E27FC236}">
                <a16:creationId xmlns:a16="http://schemas.microsoft.com/office/drawing/2014/main" id="{DDB64D95-08D2-E14B-A9E5-D03E8ADA38F2}"/>
              </a:ext>
            </a:extLst>
          </p:cNvPr>
          <p:cNvCxnSpPr>
            <a:cxnSpLocks/>
          </p:cNvCxnSpPr>
          <p:nvPr/>
        </p:nvCxnSpPr>
        <p:spPr>
          <a:xfrm>
            <a:off x="6635578" y="5556205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22">
            <a:extLst>
              <a:ext uri="{FF2B5EF4-FFF2-40B4-BE49-F238E27FC236}">
                <a16:creationId xmlns:a16="http://schemas.microsoft.com/office/drawing/2014/main" id="{58D679C4-FD5E-ED41-9E1A-CD3A35D5D518}"/>
              </a:ext>
            </a:extLst>
          </p:cNvPr>
          <p:cNvCxnSpPr>
            <a:cxnSpLocks/>
          </p:cNvCxnSpPr>
          <p:nvPr/>
        </p:nvCxnSpPr>
        <p:spPr>
          <a:xfrm>
            <a:off x="6837406" y="5551522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23">
            <a:extLst>
              <a:ext uri="{FF2B5EF4-FFF2-40B4-BE49-F238E27FC236}">
                <a16:creationId xmlns:a16="http://schemas.microsoft.com/office/drawing/2014/main" id="{FE21ED53-7FDB-D440-B40F-1066195F5D5D}"/>
              </a:ext>
            </a:extLst>
          </p:cNvPr>
          <p:cNvCxnSpPr>
            <a:cxnSpLocks/>
          </p:cNvCxnSpPr>
          <p:nvPr/>
        </p:nvCxnSpPr>
        <p:spPr>
          <a:xfrm>
            <a:off x="7360508" y="5544591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CuadroTexto 29">
            <a:extLst>
              <a:ext uri="{FF2B5EF4-FFF2-40B4-BE49-F238E27FC236}">
                <a16:creationId xmlns:a16="http://schemas.microsoft.com/office/drawing/2014/main" id="{E608AEE0-11E6-FE47-88E4-3D49E1309E37}"/>
              </a:ext>
            </a:extLst>
          </p:cNvPr>
          <p:cNvSpPr txBox="1"/>
          <p:nvPr/>
        </p:nvSpPr>
        <p:spPr>
          <a:xfrm>
            <a:off x="2759677" y="5551523"/>
            <a:ext cx="280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9C12A99-0C90-2A41-BDFD-52359B7C8CAD}"/>
              </a:ext>
            </a:extLst>
          </p:cNvPr>
          <p:cNvSpPr txBox="1"/>
          <p:nvPr/>
        </p:nvSpPr>
        <p:spPr>
          <a:xfrm>
            <a:off x="3315732" y="5569427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41F302BD-5EAB-DF4D-B64A-CAEE6225D3F2}"/>
              </a:ext>
            </a:extLst>
          </p:cNvPr>
          <p:cNvSpPr txBox="1"/>
          <p:nvPr/>
        </p:nvSpPr>
        <p:spPr>
          <a:xfrm>
            <a:off x="4798544" y="5617546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1</a:t>
            </a:r>
          </a:p>
        </p:txBody>
      </p:sp>
      <p:sp>
        <p:nvSpPr>
          <p:cNvPr id="41" name="CuadroTexto 40">
            <a:extLst>
              <a:ext uri="{FF2B5EF4-FFF2-40B4-BE49-F238E27FC236}">
                <a16:creationId xmlns:a16="http://schemas.microsoft.com/office/drawing/2014/main" id="{755DCC34-FCE2-FD4C-B955-4D433C75E63C}"/>
              </a:ext>
            </a:extLst>
          </p:cNvPr>
          <p:cNvSpPr txBox="1"/>
          <p:nvPr/>
        </p:nvSpPr>
        <p:spPr>
          <a:xfrm>
            <a:off x="4121451" y="5598939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CB794D1D-D4F6-3A49-8E52-C3F380806780}"/>
              </a:ext>
            </a:extLst>
          </p:cNvPr>
          <p:cNvSpPr txBox="1"/>
          <p:nvPr/>
        </p:nvSpPr>
        <p:spPr>
          <a:xfrm>
            <a:off x="5450924" y="5620219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0D841FA4-8E2F-5142-98FA-7BF0539BA3B6}"/>
              </a:ext>
            </a:extLst>
          </p:cNvPr>
          <p:cNvSpPr txBox="1"/>
          <p:nvPr/>
        </p:nvSpPr>
        <p:spPr>
          <a:xfrm>
            <a:off x="6864974" y="5610615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96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04D0338-274F-AF45-A85D-B9F27124D2C9}"/>
              </a:ext>
            </a:extLst>
          </p:cNvPr>
          <p:cNvSpPr txBox="1"/>
          <p:nvPr/>
        </p:nvSpPr>
        <p:spPr>
          <a:xfrm>
            <a:off x="6115331" y="5598939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90</a:t>
            </a:r>
          </a:p>
        </p:txBody>
      </p:sp>
      <p:pic>
        <p:nvPicPr>
          <p:cNvPr id="45" name="c6_24" descr="c6_24">
            <a:hlinkClick r:id="" action="ppaction://media"/>
            <a:extLst>
              <a:ext uri="{FF2B5EF4-FFF2-40B4-BE49-F238E27FC236}">
                <a16:creationId xmlns:a16="http://schemas.microsoft.com/office/drawing/2014/main" id="{0ED34436-14C3-744F-94E2-D9CFDEAEBA7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1728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40512" fill="hold"/>
                                        <p:tgtEl>
                                          <p:spTgt spid="4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5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191274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5</a:t>
            </a:fld>
            <a:endParaRPr lang="es-AR"/>
          </a:p>
        </p:txBody>
      </p:sp>
      <p:pic>
        <p:nvPicPr>
          <p:cNvPr id="3" name="c6_25" descr="c6_25">
            <a:hlinkClick r:id="" action="ppaction://media"/>
            <a:extLst>
              <a:ext uri="{FF2B5EF4-FFF2-40B4-BE49-F238E27FC236}">
                <a16:creationId xmlns:a16="http://schemas.microsoft.com/office/drawing/2014/main" id="{0AE3E43B-0BDB-754B-B98D-7314F52D875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966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281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6</a:t>
            </a:fld>
            <a:endParaRPr lang="es-AR"/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181643" y="3088235"/>
            <a:ext cx="8244141" cy="3778250"/>
          </a:xfrm>
          <a:prstGeom prst="rect">
            <a:avLst/>
          </a:prstGeom>
        </p:spPr>
      </p:pic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081778"/>
              </p:ext>
            </p:extLst>
          </p:nvPr>
        </p:nvGraphicFramePr>
        <p:xfrm>
          <a:off x="4989542" y="1219570"/>
          <a:ext cx="6631941" cy="18020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2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269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3101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Nodo Raiz:  7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Punter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Nro 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 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9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8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1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3" name="c6_26" descr="c6_26">
            <a:hlinkClick r:id="" action="ppaction://media"/>
            <a:extLst>
              <a:ext uri="{FF2B5EF4-FFF2-40B4-BE49-F238E27FC236}">
                <a16:creationId xmlns:a16="http://schemas.microsoft.com/office/drawing/2014/main" id="{FA0E5DFA-9ACD-EE48-8E79-5B72ADEB699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309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124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7868868-BDB2-0D44-9B0D-93558AA93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alancead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36CBA8-E739-3646-B60A-817A25C3A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ADDADBC-6856-8440-8F95-15440675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D7D9531-E8F1-0A40-8D6B-D60E1C296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7</a:t>
            </a:fld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7344CD6F-4D75-5D48-925E-FD9EB5E03CFB}"/>
              </a:ext>
            </a:extLst>
          </p:cNvPr>
          <p:cNvSpPr/>
          <p:nvPr/>
        </p:nvSpPr>
        <p:spPr>
          <a:xfrm>
            <a:off x="5971607" y="3233947"/>
            <a:ext cx="248786" cy="390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AR" dirty="0"/>
              <a:t> </a:t>
            </a:r>
            <a:endParaRPr lang="es-A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D86D9326-23A4-7D41-8E80-E5E0559E4C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249955"/>
              </p:ext>
            </p:extLst>
          </p:nvPr>
        </p:nvGraphicFramePr>
        <p:xfrm>
          <a:off x="1386917" y="1614709"/>
          <a:ext cx="916938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88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??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pic>
        <p:nvPicPr>
          <p:cNvPr id="12" name="c6_27_1" descr="c6_27_1">
            <a:hlinkClick r:id="" action="ppaction://media"/>
            <a:extLst>
              <a:ext uri="{FF2B5EF4-FFF2-40B4-BE49-F238E27FC236}">
                <a16:creationId xmlns:a16="http://schemas.microsoft.com/office/drawing/2014/main" id="{303558DD-3AA4-4E44-96D3-EAFB3AD54C8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377513" y="1764569"/>
            <a:ext cx="812800" cy="812800"/>
          </a:xfrm>
          <a:prstGeom prst="rect">
            <a:avLst/>
          </a:prstGeom>
        </p:spPr>
      </p:pic>
      <p:sp>
        <p:nvSpPr>
          <p:cNvPr id="13" name="CuadroTexto 12">
            <a:extLst>
              <a:ext uri="{FF2B5EF4-FFF2-40B4-BE49-F238E27FC236}">
                <a16:creationId xmlns:a16="http://schemas.microsoft.com/office/drawing/2014/main" id="{7190ADBB-164E-F543-BC9E-4EBDD3A5DDB8}"/>
              </a:ext>
            </a:extLst>
          </p:cNvPr>
          <p:cNvSpPr txBox="1"/>
          <p:nvPr/>
        </p:nvSpPr>
        <p:spPr>
          <a:xfrm>
            <a:off x="4305782" y="2908280"/>
            <a:ext cx="2533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43</a:t>
            </a:r>
          </a:p>
        </p:txBody>
      </p: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2266EBD-C23E-F54D-ADAB-156EAB00D686}"/>
              </a:ext>
            </a:extLst>
          </p:cNvPr>
          <p:cNvGrpSpPr/>
          <p:nvPr/>
        </p:nvGrpSpPr>
        <p:grpSpPr>
          <a:xfrm>
            <a:off x="1386917" y="4220679"/>
            <a:ext cx="1828800" cy="392149"/>
            <a:chOff x="1643606" y="3738623"/>
            <a:chExt cx="1828800" cy="392149"/>
          </a:xfrm>
        </p:grpSpPr>
        <p:sp>
          <p:nvSpPr>
            <p:cNvPr id="14" name="Rectángulo 13">
              <a:extLst>
                <a:ext uri="{FF2B5EF4-FFF2-40B4-BE49-F238E27FC236}">
                  <a16:creationId xmlns:a16="http://schemas.microsoft.com/office/drawing/2014/main" id="{F47F73AF-FAE3-B34F-A938-4256BC1A052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7DDC2EB9-F399-0949-91EB-C2326C0F1B1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DAA7CE4-94BF-9F4E-97E2-9296AE125BA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399FD81-0408-F240-B542-EA48F20896B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864ED227-0C89-5B47-8E5F-938AFA757C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CFF272D1-BA7F-4A4F-887F-B2FCDAF9494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646CD9E1-1F58-8D42-A160-576A176930F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76F1958-C1FA-4144-8503-C59A709EA6EC}"/>
              </a:ext>
            </a:extLst>
          </p:cNvPr>
          <p:cNvSpPr txBox="1"/>
          <p:nvPr/>
        </p:nvSpPr>
        <p:spPr>
          <a:xfrm>
            <a:off x="1553441" y="42185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aphicFrame>
        <p:nvGraphicFramePr>
          <p:cNvPr id="49" name="Tabla 48">
            <a:extLst>
              <a:ext uri="{FF2B5EF4-FFF2-40B4-BE49-F238E27FC236}">
                <a16:creationId xmlns:a16="http://schemas.microsoft.com/office/drawing/2014/main" id="{16E0BABF-8EF2-4549-8F5D-42F42E6F23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6964414"/>
              </p:ext>
            </p:extLst>
          </p:nvPr>
        </p:nvGraphicFramePr>
        <p:xfrm>
          <a:off x="4548851" y="3657208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50" name="CuadroTexto 49">
            <a:extLst>
              <a:ext uri="{FF2B5EF4-FFF2-40B4-BE49-F238E27FC236}">
                <a16:creationId xmlns:a16="http://schemas.microsoft.com/office/drawing/2014/main" id="{7845E646-BD5E-7849-8591-FCA805258B8A}"/>
              </a:ext>
            </a:extLst>
          </p:cNvPr>
          <p:cNvSpPr txBox="1"/>
          <p:nvPr/>
        </p:nvSpPr>
        <p:spPr>
          <a:xfrm>
            <a:off x="1994587" y="424770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128F3F8F-15C3-3545-A9EA-F4B8A3B5AAE1}"/>
              </a:ext>
            </a:extLst>
          </p:cNvPr>
          <p:cNvSpPr txBox="1"/>
          <p:nvPr/>
        </p:nvSpPr>
        <p:spPr>
          <a:xfrm>
            <a:off x="1392704" y="424685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pic>
        <p:nvPicPr>
          <p:cNvPr id="52" name="c6_27_2" descr="c6_27_2">
            <a:hlinkClick r:id="" action="ppaction://media"/>
            <a:extLst>
              <a:ext uri="{FF2B5EF4-FFF2-40B4-BE49-F238E27FC236}">
                <a16:creationId xmlns:a16="http://schemas.microsoft.com/office/drawing/2014/main" id="{86DC1F65-6857-024E-A4B1-69FE10F2B71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377025" y="3956928"/>
            <a:ext cx="812800" cy="812800"/>
          </a:xfrm>
          <a:prstGeom prst="rect">
            <a:avLst/>
          </a:prstGeom>
        </p:spPr>
      </p:pic>
      <p:sp>
        <p:nvSpPr>
          <p:cNvPr id="53" name="CuadroTexto 52">
            <a:extLst>
              <a:ext uri="{FF2B5EF4-FFF2-40B4-BE49-F238E27FC236}">
                <a16:creationId xmlns:a16="http://schemas.microsoft.com/office/drawing/2014/main" id="{5C66DCA2-570F-3D4F-85BC-CD80EE6E4920}"/>
              </a:ext>
            </a:extLst>
          </p:cNvPr>
          <p:cNvSpPr txBox="1"/>
          <p:nvPr/>
        </p:nvSpPr>
        <p:spPr>
          <a:xfrm>
            <a:off x="1386917" y="476972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grpSp>
        <p:nvGrpSpPr>
          <p:cNvPr id="54" name="Grupo 53">
            <a:extLst>
              <a:ext uri="{FF2B5EF4-FFF2-40B4-BE49-F238E27FC236}">
                <a16:creationId xmlns:a16="http://schemas.microsoft.com/office/drawing/2014/main" id="{0106048B-F688-9E49-953E-DC909F15980E}"/>
              </a:ext>
            </a:extLst>
          </p:cNvPr>
          <p:cNvGrpSpPr/>
          <p:nvPr/>
        </p:nvGrpSpPr>
        <p:grpSpPr>
          <a:xfrm>
            <a:off x="1387823" y="5714129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D477FA3C-BE59-5146-B7AF-3C29DFB5B0C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0B067EC1-3E57-D34B-98E7-4EC6482657A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AF5B1E-0DA7-E340-B897-8B05BF6C4ED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4701A3B-5D0A-8744-AAB6-D005F7703CD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99A82468-7514-104D-8724-2FBCEAB467A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93F8C917-A871-7241-85DA-326F190D317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C90F5342-07A2-8445-9008-E2EEE753498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60A4DF7-1535-A147-BFD5-29EAB4933F80}"/>
              </a:ext>
            </a:extLst>
          </p:cNvPr>
          <p:cNvSpPr txBox="1"/>
          <p:nvPr/>
        </p:nvSpPr>
        <p:spPr>
          <a:xfrm>
            <a:off x="1554347" y="571202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49B62374-4B50-B945-B787-3503B23D0AC2}"/>
              </a:ext>
            </a:extLst>
          </p:cNvPr>
          <p:cNvSpPr txBox="1"/>
          <p:nvPr/>
        </p:nvSpPr>
        <p:spPr>
          <a:xfrm>
            <a:off x="1995493" y="574115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25C2D4C5-2DCE-764A-8D09-2110B44099F3}"/>
              </a:ext>
            </a:extLst>
          </p:cNvPr>
          <p:cNvSpPr txBox="1"/>
          <p:nvPr/>
        </p:nvSpPr>
        <p:spPr>
          <a:xfrm>
            <a:off x="1393610" y="574030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F422A802-72C0-8044-ADB6-F7DA57B51D2D}"/>
              </a:ext>
            </a:extLst>
          </p:cNvPr>
          <p:cNvSpPr txBox="1"/>
          <p:nvPr/>
        </p:nvSpPr>
        <p:spPr>
          <a:xfrm>
            <a:off x="1387823" y="62631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13136B42-4153-F64E-8A19-2D5363DFC512}"/>
              </a:ext>
            </a:extLst>
          </p:cNvPr>
          <p:cNvSpPr txBox="1"/>
          <p:nvPr/>
        </p:nvSpPr>
        <p:spPr>
          <a:xfrm>
            <a:off x="4202516" y="4963148"/>
            <a:ext cx="2468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</a:t>
            </a:r>
          </a:p>
        </p:txBody>
      </p:sp>
      <p:graphicFrame>
        <p:nvGraphicFramePr>
          <p:cNvPr id="79" name="Tabla 78">
            <a:extLst>
              <a:ext uri="{FF2B5EF4-FFF2-40B4-BE49-F238E27FC236}">
                <a16:creationId xmlns:a16="http://schemas.microsoft.com/office/drawing/2014/main" id="{F66CE838-26CF-1B43-A313-ACB6834648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231102"/>
              </p:ext>
            </p:extLst>
          </p:nvPr>
        </p:nvGraphicFramePr>
        <p:xfrm>
          <a:off x="4548850" y="5362010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80" name="CuadroTexto 79">
            <a:extLst>
              <a:ext uri="{FF2B5EF4-FFF2-40B4-BE49-F238E27FC236}">
                <a16:creationId xmlns:a16="http://schemas.microsoft.com/office/drawing/2014/main" id="{9712F98D-15A0-4B4A-95DF-6A5B51142728}"/>
              </a:ext>
            </a:extLst>
          </p:cNvPr>
          <p:cNvSpPr txBox="1"/>
          <p:nvPr/>
        </p:nvSpPr>
        <p:spPr>
          <a:xfrm>
            <a:off x="2204218" y="5736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3" name="CuadroTexto 82">
            <a:extLst>
              <a:ext uri="{FF2B5EF4-FFF2-40B4-BE49-F238E27FC236}">
                <a16:creationId xmlns:a16="http://schemas.microsoft.com/office/drawing/2014/main" id="{FAF251BD-B532-D34B-8D12-8F2834FF2038}"/>
              </a:ext>
            </a:extLst>
          </p:cNvPr>
          <p:cNvSpPr txBox="1"/>
          <p:nvPr/>
        </p:nvSpPr>
        <p:spPr>
          <a:xfrm>
            <a:off x="2590505" y="574451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pic>
        <p:nvPicPr>
          <p:cNvPr id="84" name="c6_27_3" descr="c6_27_3">
            <a:hlinkClick r:id="" action="ppaction://media"/>
            <a:extLst>
              <a:ext uri="{FF2B5EF4-FFF2-40B4-BE49-F238E27FC236}">
                <a16:creationId xmlns:a16="http://schemas.microsoft.com/office/drawing/2014/main" id="{15DBE1A3-B308-054A-8027-BABFE980E31B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342364" y="5518568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792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9838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21277" fill="hold"/>
                                        <p:tgtEl>
                                          <p:spTgt spid="5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224815" fill="hold"/>
                                        <p:tgtEl>
                                          <p:spTgt spid="8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  <p:audio>
              <p:cMediaNode vol="8000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2"/>
                </p:tgtEl>
              </p:cMediaNode>
            </p:audio>
            <p:audio>
              <p:cMediaNode vol="8000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4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8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99701A21-3B2C-4941-8A0E-84F6E438C3C4}"/>
              </a:ext>
            </a:extLst>
          </p:cNvPr>
          <p:cNvGrpSpPr/>
          <p:nvPr/>
        </p:nvGrpSpPr>
        <p:grpSpPr>
          <a:xfrm>
            <a:off x="1278219" y="1534556"/>
            <a:ext cx="1828800" cy="392149"/>
            <a:chOff x="1643606" y="3738623"/>
            <a:chExt cx="1828800" cy="392149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10C24F92-9803-4B4F-8591-965D6E3FABA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3832424-5140-3442-A5A0-4A4DC1C957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3490EFE3-F683-7848-9D11-B462C251D0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F9E10E4B-1570-D140-9723-0A5B2332C76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C1F6E1E-6F02-6F48-9C7A-D4B56BD11CC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84EE5D26-CE52-5447-9266-A8C7047DF9B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66CE6D6C-247F-9344-848C-AD48188BC67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CuadroTexto 15">
            <a:extLst>
              <a:ext uri="{FF2B5EF4-FFF2-40B4-BE49-F238E27FC236}">
                <a16:creationId xmlns:a16="http://schemas.microsoft.com/office/drawing/2014/main" id="{6CB25239-9706-1547-9FEE-46D7398153EA}"/>
              </a:ext>
            </a:extLst>
          </p:cNvPr>
          <p:cNvSpPr txBox="1"/>
          <p:nvPr/>
        </p:nvSpPr>
        <p:spPr>
          <a:xfrm>
            <a:off x="1444743" y="153245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415A8526-D678-9D44-867E-7BBC531E0FF1}"/>
              </a:ext>
            </a:extLst>
          </p:cNvPr>
          <p:cNvSpPr txBox="1"/>
          <p:nvPr/>
        </p:nvSpPr>
        <p:spPr>
          <a:xfrm>
            <a:off x="1885889" y="15615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268C216C-360B-3C4B-A811-3559F43F0E3E}"/>
              </a:ext>
            </a:extLst>
          </p:cNvPr>
          <p:cNvSpPr txBox="1"/>
          <p:nvPr/>
        </p:nvSpPr>
        <p:spPr>
          <a:xfrm>
            <a:off x="1284006" y="1560729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7676CB5C-2DA9-7E4F-908B-6D3737C85E19}"/>
              </a:ext>
            </a:extLst>
          </p:cNvPr>
          <p:cNvSpPr txBox="1"/>
          <p:nvPr/>
        </p:nvSpPr>
        <p:spPr>
          <a:xfrm>
            <a:off x="1278219" y="208360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C5A87780-8B4A-8E48-A76C-87673DB318B3}"/>
              </a:ext>
            </a:extLst>
          </p:cNvPr>
          <p:cNvSpPr txBox="1"/>
          <p:nvPr/>
        </p:nvSpPr>
        <p:spPr>
          <a:xfrm>
            <a:off x="4092912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3</a:t>
            </a:r>
          </a:p>
        </p:txBody>
      </p:sp>
      <p:graphicFrame>
        <p:nvGraphicFramePr>
          <p:cNvPr id="21" name="Tabla 20">
            <a:extLst>
              <a:ext uri="{FF2B5EF4-FFF2-40B4-BE49-F238E27FC236}">
                <a16:creationId xmlns:a16="http://schemas.microsoft.com/office/drawing/2014/main" id="{EF8A5D95-A075-6343-BE45-33EBA28611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136136"/>
              </p:ext>
            </p:extLst>
          </p:nvPr>
        </p:nvGraphicFramePr>
        <p:xfrm>
          <a:off x="4439246" y="1182437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22" name="CuadroTexto 21">
            <a:extLst>
              <a:ext uri="{FF2B5EF4-FFF2-40B4-BE49-F238E27FC236}">
                <a16:creationId xmlns:a16="http://schemas.microsoft.com/office/drawing/2014/main" id="{196014A3-9A9E-4F48-B557-FEE8DDADCD55}"/>
              </a:ext>
            </a:extLst>
          </p:cNvPr>
          <p:cNvSpPr txBox="1"/>
          <p:nvPr/>
        </p:nvSpPr>
        <p:spPr>
          <a:xfrm>
            <a:off x="2094614" y="155737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B3D6F4B-BED7-9949-A776-93D48D5C6095}"/>
              </a:ext>
            </a:extLst>
          </p:cNvPr>
          <p:cNvSpPr txBox="1"/>
          <p:nvPr/>
        </p:nvSpPr>
        <p:spPr>
          <a:xfrm>
            <a:off x="2480901" y="1564941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D1CDBE71-6853-D64C-8C9F-57B483A2AECD}"/>
              </a:ext>
            </a:extLst>
          </p:cNvPr>
          <p:cNvSpPr txBox="1"/>
          <p:nvPr/>
        </p:nvSpPr>
        <p:spPr>
          <a:xfrm>
            <a:off x="2559030" y="15356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53B93DD-EC05-E245-B846-E95475CDB931}"/>
              </a:ext>
            </a:extLst>
          </p:cNvPr>
          <p:cNvSpPr txBox="1"/>
          <p:nvPr/>
        </p:nvSpPr>
        <p:spPr>
          <a:xfrm>
            <a:off x="2950762" y="155377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grpSp>
        <p:nvGrpSpPr>
          <p:cNvPr id="27" name="Grupo 26">
            <a:extLst>
              <a:ext uri="{FF2B5EF4-FFF2-40B4-BE49-F238E27FC236}">
                <a16:creationId xmlns:a16="http://schemas.microsoft.com/office/drawing/2014/main" id="{1F8EBFDE-6D07-4F43-BDB7-7880E12C6F95}"/>
              </a:ext>
            </a:extLst>
          </p:cNvPr>
          <p:cNvGrpSpPr/>
          <p:nvPr/>
        </p:nvGrpSpPr>
        <p:grpSpPr>
          <a:xfrm>
            <a:off x="1278219" y="3234161"/>
            <a:ext cx="1828800" cy="392149"/>
            <a:chOff x="1643606" y="3738623"/>
            <a:chExt cx="1828800" cy="392149"/>
          </a:xfrm>
        </p:grpSpPr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7A606DEC-DD0E-C14C-BF9E-5AA31484D05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9" name="Conector recto 28">
              <a:extLst>
                <a:ext uri="{FF2B5EF4-FFF2-40B4-BE49-F238E27FC236}">
                  <a16:creationId xmlns:a16="http://schemas.microsoft.com/office/drawing/2014/main" id="{5007B00B-307D-3A40-9D02-E5218C9AAB6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ector recto 29">
              <a:extLst>
                <a:ext uri="{FF2B5EF4-FFF2-40B4-BE49-F238E27FC236}">
                  <a16:creationId xmlns:a16="http://schemas.microsoft.com/office/drawing/2014/main" id="{01AFB7FE-4832-A743-B907-14BD15C0808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10936083-5BF7-1043-9914-EE976D30639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C13DA761-8E95-C741-8977-05C2B878525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18E6BE9D-A8EF-C545-AA2E-FBBEB5B17B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A0C6E38-CEAE-1841-BC73-A885963CD5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CuadroTexto 34">
            <a:extLst>
              <a:ext uri="{FF2B5EF4-FFF2-40B4-BE49-F238E27FC236}">
                <a16:creationId xmlns:a16="http://schemas.microsoft.com/office/drawing/2014/main" id="{8CF31384-FC25-184F-B4E0-066513F19591}"/>
              </a:ext>
            </a:extLst>
          </p:cNvPr>
          <p:cNvSpPr txBox="1"/>
          <p:nvPr/>
        </p:nvSpPr>
        <p:spPr>
          <a:xfrm>
            <a:off x="1444743" y="323205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FCB64CAD-AC47-7541-9A10-599DE6F79CC1}"/>
              </a:ext>
            </a:extLst>
          </p:cNvPr>
          <p:cNvSpPr txBox="1"/>
          <p:nvPr/>
        </p:nvSpPr>
        <p:spPr>
          <a:xfrm>
            <a:off x="1885889" y="326118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0E72DB6E-97F5-D543-AE84-DEFE32BF707A}"/>
              </a:ext>
            </a:extLst>
          </p:cNvPr>
          <p:cNvSpPr txBox="1"/>
          <p:nvPr/>
        </p:nvSpPr>
        <p:spPr>
          <a:xfrm>
            <a:off x="1284006" y="326033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AAED305F-D37A-1545-8D2D-65549EAB80B2}"/>
              </a:ext>
            </a:extLst>
          </p:cNvPr>
          <p:cNvSpPr txBox="1"/>
          <p:nvPr/>
        </p:nvSpPr>
        <p:spPr>
          <a:xfrm>
            <a:off x="1051411" y="3706353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   esta lleno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092912" y="2483180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8</a:t>
            </a:r>
          </a:p>
        </p:txBody>
      </p:sp>
      <p:graphicFrame>
        <p:nvGraphicFramePr>
          <p:cNvPr id="40" name="Tabla 39">
            <a:extLst>
              <a:ext uri="{FF2B5EF4-FFF2-40B4-BE49-F238E27FC236}">
                <a16:creationId xmlns:a16="http://schemas.microsoft.com/office/drawing/2014/main" id="{1A3A263B-2F15-5D42-A440-B5A1A23839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2806141"/>
              </p:ext>
            </p:extLst>
          </p:nvPr>
        </p:nvGraphicFramePr>
        <p:xfrm>
          <a:off x="3713704" y="4789430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sp>
        <p:nvSpPr>
          <p:cNvPr id="41" name="CuadroTexto 40">
            <a:extLst>
              <a:ext uri="{FF2B5EF4-FFF2-40B4-BE49-F238E27FC236}">
                <a16:creationId xmlns:a16="http://schemas.microsoft.com/office/drawing/2014/main" id="{8711E6A5-B898-3D49-85E6-8237AB46D087}"/>
              </a:ext>
            </a:extLst>
          </p:cNvPr>
          <p:cNvSpPr txBox="1"/>
          <p:nvPr/>
        </p:nvSpPr>
        <p:spPr>
          <a:xfrm>
            <a:off x="2094614" y="325697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900682A2-D6DC-8F44-9BDF-E07C0CDAA4CF}"/>
              </a:ext>
            </a:extLst>
          </p:cNvPr>
          <p:cNvSpPr txBox="1"/>
          <p:nvPr/>
        </p:nvSpPr>
        <p:spPr>
          <a:xfrm>
            <a:off x="2480901" y="3264546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B8CE3332-B8E0-524B-9484-5B569D4598C7}"/>
              </a:ext>
            </a:extLst>
          </p:cNvPr>
          <p:cNvSpPr txBox="1"/>
          <p:nvPr/>
        </p:nvSpPr>
        <p:spPr>
          <a:xfrm>
            <a:off x="2559030" y="323522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EDAFBB8-1DC8-2541-BF1B-E919440B6EE4}"/>
              </a:ext>
            </a:extLst>
          </p:cNvPr>
          <p:cNvSpPr txBox="1"/>
          <p:nvPr/>
        </p:nvSpPr>
        <p:spPr>
          <a:xfrm>
            <a:off x="2950762" y="32533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74B16692-C522-AD4D-BB95-6063AC84B026}"/>
              </a:ext>
            </a:extLst>
          </p:cNvPr>
          <p:cNvSpPr txBox="1"/>
          <p:nvPr/>
        </p:nvSpPr>
        <p:spPr>
          <a:xfrm>
            <a:off x="3584518" y="3656309"/>
            <a:ext cx="1751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Se divide en 2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EB2958DB-BF46-2C4C-9D9E-447F34B02E3C}"/>
              </a:ext>
            </a:extLst>
          </p:cNvPr>
          <p:cNvSpPr txBox="1"/>
          <p:nvPr/>
        </p:nvSpPr>
        <p:spPr>
          <a:xfrm>
            <a:off x="6633051" y="4376778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 </a:t>
            </a:r>
            <a:r>
              <a:rPr lang="es-AR" dirty="0">
                <a:highlight>
                  <a:srgbClr val="00FF00"/>
                </a:highlight>
              </a:rPr>
              <a:t>2     43   </a:t>
            </a:r>
            <a:r>
              <a:rPr lang="es-AR" dirty="0">
                <a:highlight>
                  <a:srgbClr val="FF0000"/>
                </a:highlight>
              </a:rPr>
              <a:t>  53   </a:t>
            </a:r>
            <a:r>
              <a:rPr lang="es-AR" dirty="0"/>
              <a:t> </a:t>
            </a:r>
            <a:r>
              <a:rPr lang="es-AR" dirty="0">
                <a:highlight>
                  <a:srgbClr val="FFFF00"/>
                </a:highlight>
              </a:rPr>
              <a:t>88</a:t>
            </a:r>
          </a:p>
        </p:txBody>
      </p:sp>
      <p:cxnSp>
        <p:nvCxnSpPr>
          <p:cNvPr id="49" name="Conector curvado 48">
            <a:extLst>
              <a:ext uri="{FF2B5EF4-FFF2-40B4-BE49-F238E27FC236}">
                <a16:creationId xmlns:a16="http://schemas.microsoft.com/office/drawing/2014/main" id="{E180D300-5A25-244B-BDD6-21D4C4481C56}"/>
              </a:ext>
            </a:extLst>
          </p:cNvPr>
          <p:cNvCxnSpPr>
            <a:cxnSpLocks/>
          </p:cNvCxnSpPr>
          <p:nvPr/>
        </p:nvCxnSpPr>
        <p:spPr>
          <a:xfrm flipV="1">
            <a:off x="3310299" y="3151647"/>
            <a:ext cx="2081206" cy="185843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upo 53">
            <a:extLst>
              <a:ext uri="{FF2B5EF4-FFF2-40B4-BE49-F238E27FC236}">
                <a16:creationId xmlns:a16="http://schemas.microsoft.com/office/drawing/2014/main" id="{9936C8D9-A0AD-D642-B151-465D68704294}"/>
              </a:ext>
            </a:extLst>
          </p:cNvPr>
          <p:cNvGrpSpPr/>
          <p:nvPr/>
        </p:nvGrpSpPr>
        <p:grpSpPr>
          <a:xfrm>
            <a:off x="5775698" y="3418193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EDE451D1-74CE-C14F-9E7A-D0FED35C413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22B0E285-6BA7-7B44-A7FF-B24995CE7D9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F69646-6D45-934A-B7BC-1692CCEB8A0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5E10EE22-E352-B249-BF94-FDE39A68DE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0B3A4944-1018-6F4E-BB60-DD444BE4BFE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5BDB027-AC50-2541-AF1A-B59BBDE22E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379F2F2F-66AF-2640-B443-40FCC878A27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753C35AE-9D26-DE43-AA61-E6F39841E8E3}"/>
              </a:ext>
            </a:extLst>
          </p:cNvPr>
          <p:cNvGrpSpPr/>
          <p:nvPr/>
        </p:nvGrpSpPr>
        <p:grpSpPr>
          <a:xfrm>
            <a:off x="8238191" y="3405682"/>
            <a:ext cx="1828800" cy="392149"/>
            <a:chOff x="1643606" y="3738623"/>
            <a:chExt cx="1828800" cy="392149"/>
          </a:xfrm>
        </p:grpSpPr>
        <p:sp>
          <p:nvSpPr>
            <p:cNvPr id="63" name="Rectángulo 62">
              <a:extLst>
                <a:ext uri="{FF2B5EF4-FFF2-40B4-BE49-F238E27FC236}">
                  <a16:creationId xmlns:a16="http://schemas.microsoft.com/office/drawing/2014/main" id="{D590DFD2-F58E-8C43-951A-4C6B45DC81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BE744E7-D6E3-0848-A258-43AAD277A72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43781E40-1499-7A4B-8B98-A33570DBC97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85E8B914-C7D9-1C47-AACB-D5E265B4B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8581D78E-713A-374C-9DE8-8E66933886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1598DA46-D90F-614C-BDC3-1732DCB7E8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AB183777-9F1D-B94F-B412-7511326F29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uadroTexto 93">
            <a:extLst>
              <a:ext uri="{FF2B5EF4-FFF2-40B4-BE49-F238E27FC236}">
                <a16:creationId xmlns:a16="http://schemas.microsoft.com/office/drawing/2014/main" id="{181B24E5-B1B1-3D43-8E5E-697F48E48D57}"/>
              </a:ext>
            </a:extLst>
          </p:cNvPr>
          <p:cNvSpPr txBox="1"/>
          <p:nvPr/>
        </p:nvSpPr>
        <p:spPr>
          <a:xfrm>
            <a:off x="8193821" y="387360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95" name="CuadroTexto 94">
            <a:extLst>
              <a:ext uri="{FF2B5EF4-FFF2-40B4-BE49-F238E27FC236}">
                <a16:creationId xmlns:a16="http://schemas.microsoft.com/office/drawing/2014/main" id="{AFA7D867-8F61-A144-B294-0B52050D7022}"/>
              </a:ext>
            </a:extLst>
          </p:cNvPr>
          <p:cNvSpPr txBox="1"/>
          <p:nvPr/>
        </p:nvSpPr>
        <p:spPr>
          <a:xfrm>
            <a:off x="5669856" y="382816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96" name="CuadroTexto 95">
            <a:extLst>
              <a:ext uri="{FF2B5EF4-FFF2-40B4-BE49-F238E27FC236}">
                <a16:creationId xmlns:a16="http://schemas.microsoft.com/office/drawing/2014/main" id="{E076302F-46C3-C84A-9601-1598ADAD3F95}"/>
              </a:ext>
            </a:extLst>
          </p:cNvPr>
          <p:cNvSpPr txBox="1"/>
          <p:nvPr/>
        </p:nvSpPr>
        <p:spPr>
          <a:xfrm>
            <a:off x="6060070" y="342700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97" name="CuadroTexto 96">
            <a:extLst>
              <a:ext uri="{FF2B5EF4-FFF2-40B4-BE49-F238E27FC236}">
                <a16:creationId xmlns:a16="http://schemas.microsoft.com/office/drawing/2014/main" id="{3E5B7972-077B-2046-AD7C-228832F1E27A}"/>
              </a:ext>
            </a:extLst>
          </p:cNvPr>
          <p:cNvSpPr txBox="1"/>
          <p:nvPr/>
        </p:nvSpPr>
        <p:spPr>
          <a:xfrm>
            <a:off x="6588820" y="342700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98" name="CuadroTexto 97">
            <a:extLst>
              <a:ext uri="{FF2B5EF4-FFF2-40B4-BE49-F238E27FC236}">
                <a16:creationId xmlns:a16="http://schemas.microsoft.com/office/drawing/2014/main" id="{EEC78395-01B7-8246-8FA3-E81D501107DF}"/>
              </a:ext>
            </a:extLst>
          </p:cNvPr>
          <p:cNvSpPr txBox="1"/>
          <p:nvPr/>
        </p:nvSpPr>
        <p:spPr>
          <a:xfrm>
            <a:off x="8416601" y="34461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99" name="Grupo 98">
            <a:extLst>
              <a:ext uri="{FF2B5EF4-FFF2-40B4-BE49-F238E27FC236}">
                <a16:creationId xmlns:a16="http://schemas.microsoft.com/office/drawing/2014/main" id="{23E20F56-3C5C-F14D-8E09-79DBE27EEEF1}"/>
              </a:ext>
            </a:extLst>
          </p:cNvPr>
          <p:cNvGrpSpPr/>
          <p:nvPr/>
        </p:nvGrpSpPr>
        <p:grpSpPr>
          <a:xfrm>
            <a:off x="7033478" y="2661985"/>
            <a:ext cx="1828800" cy="392149"/>
            <a:chOff x="1643606" y="3738623"/>
            <a:chExt cx="1828800" cy="392149"/>
          </a:xfrm>
        </p:grpSpPr>
        <p:sp>
          <p:nvSpPr>
            <p:cNvPr id="100" name="Rectángulo 99">
              <a:extLst>
                <a:ext uri="{FF2B5EF4-FFF2-40B4-BE49-F238E27FC236}">
                  <a16:creationId xmlns:a16="http://schemas.microsoft.com/office/drawing/2014/main" id="{74B84B9F-52E4-0F4B-B34C-DF20393816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5A4AF143-0CC7-C24F-8804-D65D901214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83756F5-F220-7C4C-AEB5-9B07B5BBEE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BB2C04CB-B0D6-CD41-BC18-6BA5E1A463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46AF6654-C394-1846-B3B7-FF061F0ACCB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5B5789BC-BEA1-4A43-9B89-E9CC62717CF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376E0A1B-B69C-6E4A-BED5-DABD450670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52946B79-551F-2C40-807E-57433AE6A0F5}"/>
              </a:ext>
            </a:extLst>
          </p:cNvPr>
          <p:cNvSpPr txBox="1"/>
          <p:nvPr/>
        </p:nvSpPr>
        <p:spPr>
          <a:xfrm>
            <a:off x="9079233" y="270841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38B852A0-8D30-D746-AD3C-CBFD2FFDBB72}"/>
              </a:ext>
            </a:extLst>
          </p:cNvPr>
          <p:cNvSpPr txBox="1"/>
          <p:nvPr/>
        </p:nvSpPr>
        <p:spPr>
          <a:xfrm>
            <a:off x="7219843" y="268480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EC9AE02D-A024-BC4B-84D2-37B01C07DF48}"/>
              </a:ext>
            </a:extLst>
          </p:cNvPr>
          <p:cNvCxnSpPr>
            <a:stCxn id="100" idx="1"/>
          </p:cNvCxnSpPr>
          <p:nvPr/>
        </p:nvCxnSpPr>
        <p:spPr>
          <a:xfrm flipH="1">
            <a:off x="6539626" y="285806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E2B434AB-89CD-B749-9E72-C400971DBE67}"/>
              </a:ext>
            </a:extLst>
          </p:cNvPr>
          <p:cNvCxnSpPr>
            <a:cxnSpLocks/>
          </p:cNvCxnSpPr>
          <p:nvPr/>
        </p:nvCxnSpPr>
        <p:spPr>
          <a:xfrm>
            <a:off x="7753586" y="282457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" name="c6_28_1" descr="c6_28_1">
            <a:hlinkClick r:id="" action="ppaction://media"/>
            <a:extLst>
              <a:ext uri="{FF2B5EF4-FFF2-40B4-BE49-F238E27FC236}">
                <a16:creationId xmlns:a16="http://schemas.microsoft.com/office/drawing/2014/main" id="{E996C5F3-04FA-6540-81DD-0C0BDEC9590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318808" y="1310718"/>
            <a:ext cx="812800" cy="812800"/>
          </a:xfrm>
          <a:prstGeom prst="rect">
            <a:avLst/>
          </a:prstGeom>
        </p:spPr>
      </p:pic>
      <p:pic>
        <p:nvPicPr>
          <p:cNvPr id="123" name="c6_28_2" descr="c6_28_2">
            <a:hlinkClick r:id="" action="ppaction://media"/>
            <a:extLst>
              <a:ext uri="{FF2B5EF4-FFF2-40B4-BE49-F238E27FC236}">
                <a16:creationId xmlns:a16="http://schemas.microsoft.com/office/drawing/2014/main" id="{5DDE5008-6655-5E45-8694-03E0F07CFC5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68891" y="5033514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5305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8359" fill="hold"/>
                                        <p:tgtEl>
                                          <p:spTgt spid="12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24220" fill="hold"/>
                                        <p:tgtEl>
                                          <p:spTgt spid="12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2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3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669DF50-D835-5348-8150-489418E169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CA39792-7460-854D-AE73-747717C78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2EB5C9C-DBC3-604B-8133-F0358343A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9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C91C7CBF-24B0-9A49-8842-7838B6017E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AC8EE708-3904-1444-80D0-A87391E5D125}"/>
              </a:ext>
            </a:extLst>
          </p:cNvPr>
          <p:cNvSpPr txBox="1"/>
          <p:nvPr/>
        </p:nvSpPr>
        <p:spPr>
          <a:xfrm>
            <a:off x="4120809" y="810234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75</a:t>
            </a:r>
          </a:p>
        </p:txBody>
      </p:sp>
      <p:graphicFrame>
        <p:nvGraphicFramePr>
          <p:cNvPr id="30" name="Tabla 29">
            <a:extLst>
              <a:ext uri="{FF2B5EF4-FFF2-40B4-BE49-F238E27FC236}">
                <a16:creationId xmlns:a16="http://schemas.microsoft.com/office/drawing/2014/main" id="{62B7968A-2F74-5A44-9B61-8D27ECAE1F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0209717"/>
              </p:ext>
            </p:extLst>
          </p:nvPr>
        </p:nvGraphicFramePr>
        <p:xfrm>
          <a:off x="5153768" y="1234902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38" name="Grupo 37">
            <a:extLst>
              <a:ext uri="{FF2B5EF4-FFF2-40B4-BE49-F238E27FC236}">
                <a16:creationId xmlns:a16="http://schemas.microsoft.com/office/drawing/2014/main" id="{DBB60F87-1492-1740-889C-F96FA8A4829C}"/>
              </a:ext>
            </a:extLst>
          </p:cNvPr>
          <p:cNvGrpSpPr/>
          <p:nvPr/>
        </p:nvGrpSpPr>
        <p:grpSpPr>
          <a:xfrm>
            <a:off x="627124" y="2214663"/>
            <a:ext cx="1828800" cy="392149"/>
            <a:chOff x="1643606" y="3738623"/>
            <a:chExt cx="1828800" cy="392149"/>
          </a:xfrm>
        </p:grpSpPr>
        <p:sp>
          <p:nvSpPr>
            <p:cNvPr id="39" name="Rectángulo 38">
              <a:extLst>
                <a:ext uri="{FF2B5EF4-FFF2-40B4-BE49-F238E27FC236}">
                  <a16:creationId xmlns:a16="http://schemas.microsoft.com/office/drawing/2014/main" id="{E51C6B3C-8A4E-BE4B-81FD-FD6688CBCC0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6F94B7B8-2B9E-C743-A2F9-68B71C78149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61185CE4-CA77-B449-8C41-D7F1381170A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EDB93111-231C-934A-9767-A007F1DB883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1721D243-6114-814A-9D3B-F3DB89188D9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2C66125B-1936-7741-B608-8DE1EC5BD79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644BAEA9-4E9E-D84F-8E23-2EF16A84363B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upo 45">
            <a:extLst>
              <a:ext uri="{FF2B5EF4-FFF2-40B4-BE49-F238E27FC236}">
                <a16:creationId xmlns:a16="http://schemas.microsoft.com/office/drawing/2014/main" id="{C119807C-2393-814C-8C94-10E9FE7A6F55}"/>
              </a:ext>
            </a:extLst>
          </p:cNvPr>
          <p:cNvGrpSpPr/>
          <p:nvPr/>
        </p:nvGrpSpPr>
        <p:grpSpPr>
          <a:xfrm>
            <a:off x="3089617" y="2202152"/>
            <a:ext cx="1828800" cy="392149"/>
            <a:chOff x="1643606" y="3738623"/>
            <a:chExt cx="1828800" cy="392149"/>
          </a:xfrm>
        </p:grpSpPr>
        <p:sp>
          <p:nvSpPr>
            <p:cNvPr id="47" name="Rectángulo 46">
              <a:extLst>
                <a:ext uri="{FF2B5EF4-FFF2-40B4-BE49-F238E27FC236}">
                  <a16:creationId xmlns:a16="http://schemas.microsoft.com/office/drawing/2014/main" id="{7C5D83FD-9C09-9E48-A262-3D725DBD17C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9B975F23-F714-5B46-B9BC-C944B6AF845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48D6AF0D-8BC9-ED47-BFD3-DFE23797B64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onector recto 49">
              <a:extLst>
                <a:ext uri="{FF2B5EF4-FFF2-40B4-BE49-F238E27FC236}">
                  <a16:creationId xmlns:a16="http://schemas.microsoft.com/office/drawing/2014/main" id="{0A691365-7F93-DE46-9AE9-9E4BE0A3259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75C81FCA-639D-DB45-9D2C-FBE3B68E917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33920494-3817-744B-89C7-C928506E084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7C09E190-DC88-C244-91E4-122666B2B43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CuadroTexto 53">
            <a:extLst>
              <a:ext uri="{FF2B5EF4-FFF2-40B4-BE49-F238E27FC236}">
                <a16:creationId xmlns:a16="http://schemas.microsoft.com/office/drawing/2014/main" id="{F4BFD585-873A-A040-9B2B-91AF5ADC5E51}"/>
              </a:ext>
            </a:extLst>
          </p:cNvPr>
          <p:cNvSpPr txBox="1"/>
          <p:nvPr/>
        </p:nvSpPr>
        <p:spPr>
          <a:xfrm>
            <a:off x="3045247" y="26700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DDFE2096-775D-7140-9830-F27CDAE81611}"/>
              </a:ext>
            </a:extLst>
          </p:cNvPr>
          <p:cNvSpPr txBox="1"/>
          <p:nvPr/>
        </p:nvSpPr>
        <p:spPr>
          <a:xfrm>
            <a:off x="521282" y="262463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35F83DF2-2F65-9B49-9827-4E2ED364EC01}"/>
              </a:ext>
            </a:extLst>
          </p:cNvPr>
          <p:cNvSpPr txBox="1"/>
          <p:nvPr/>
        </p:nvSpPr>
        <p:spPr>
          <a:xfrm>
            <a:off x="911496" y="222347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01E7887F-94A9-A243-A98E-E2A19532C5FF}"/>
              </a:ext>
            </a:extLst>
          </p:cNvPr>
          <p:cNvSpPr txBox="1"/>
          <p:nvPr/>
        </p:nvSpPr>
        <p:spPr>
          <a:xfrm>
            <a:off x="1440246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3CB2CD48-2DD3-9245-A18B-4DB627A930C3}"/>
              </a:ext>
            </a:extLst>
          </p:cNvPr>
          <p:cNvSpPr txBox="1"/>
          <p:nvPr/>
        </p:nvSpPr>
        <p:spPr>
          <a:xfrm>
            <a:off x="3869599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59" name="Grupo 58">
            <a:extLst>
              <a:ext uri="{FF2B5EF4-FFF2-40B4-BE49-F238E27FC236}">
                <a16:creationId xmlns:a16="http://schemas.microsoft.com/office/drawing/2014/main" id="{B46CBF3F-9EB1-E94D-8E1B-89583868ED74}"/>
              </a:ext>
            </a:extLst>
          </p:cNvPr>
          <p:cNvGrpSpPr/>
          <p:nvPr/>
        </p:nvGrpSpPr>
        <p:grpSpPr>
          <a:xfrm>
            <a:off x="1884904" y="1458455"/>
            <a:ext cx="1828800" cy="392149"/>
            <a:chOff x="1643606" y="3738623"/>
            <a:chExt cx="1828800" cy="392149"/>
          </a:xfrm>
        </p:grpSpPr>
        <p:sp>
          <p:nvSpPr>
            <p:cNvPr id="60" name="Rectángulo 59">
              <a:extLst>
                <a:ext uri="{FF2B5EF4-FFF2-40B4-BE49-F238E27FC236}">
                  <a16:creationId xmlns:a16="http://schemas.microsoft.com/office/drawing/2014/main" id="{0DC835F4-1207-444B-B1D5-B11649646C8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898318EC-E590-A94D-99FA-805F5F0385F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Conector recto 61">
              <a:extLst>
                <a:ext uri="{FF2B5EF4-FFF2-40B4-BE49-F238E27FC236}">
                  <a16:creationId xmlns:a16="http://schemas.microsoft.com/office/drawing/2014/main" id="{67612A17-F6C3-114A-9A43-2A2D003DFA5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cto 62">
              <a:extLst>
                <a:ext uri="{FF2B5EF4-FFF2-40B4-BE49-F238E27FC236}">
                  <a16:creationId xmlns:a16="http://schemas.microsoft.com/office/drawing/2014/main" id="{A8EC1F43-01EE-C24B-BCD4-3BB4CD78987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DAC9AA07-6356-7E4D-B528-AE6FD4996BB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B16CB8FA-8E7D-C14E-8B44-82EDCE9966A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11FF9C9D-294D-D143-8194-18986658B6B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CuadroTexto 66">
            <a:extLst>
              <a:ext uri="{FF2B5EF4-FFF2-40B4-BE49-F238E27FC236}">
                <a16:creationId xmlns:a16="http://schemas.microsoft.com/office/drawing/2014/main" id="{AE9CE24A-7C8E-EC47-A142-494016F0BF93}"/>
              </a:ext>
            </a:extLst>
          </p:cNvPr>
          <p:cNvSpPr txBox="1"/>
          <p:nvPr/>
        </p:nvSpPr>
        <p:spPr>
          <a:xfrm>
            <a:off x="3930659" y="150488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077AC8A7-FD23-FB44-B96A-088F234D5850}"/>
              </a:ext>
            </a:extLst>
          </p:cNvPr>
          <p:cNvSpPr txBox="1"/>
          <p:nvPr/>
        </p:nvSpPr>
        <p:spPr>
          <a:xfrm>
            <a:off x="2071269" y="148127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69" name="Conector recto de flecha 68">
            <a:extLst>
              <a:ext uri="{FF2B5EF4-FFF2-40B4-BE49-F238E27FC236}">
                <a16:creationId xmlns:a16="http://schemas.microsoft.com/office/drawing/2014/main" id="{BDA0A24F-CE92-D244-BE2F-E4681FD481F8}"/>
              </a:ext>
            </a:extLst>
          </p:cNvPr>
          <p:cNvCxnSpPr>
            <a:stCxn id="60" idx="1"/>
          </p:cNvCxnSpPr>
          <p:nvPr/>
        </p:nvCxnSpPr>
        <p:spPr>
          <a:xfrm flipH="1">
            <a:off x="1391052" y="165453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ector recto de flecha 69">
            <a:extLst>
              <a:ext uri="{FF2B5EF4-FFF2-40B4-BE49-F238E27FC236}">
                <a16:creationId xmlns:a16="http://schemas.microsoft.com/office/drawing/2014/main" id="{09DA40A9-6952-A24E-B0CC-95FB5F5B3A73}"/>
              </a:ext>
            </a:extLst>
          </p:cNvPr>
          <p:cNvCxnSpPr>
            <a:cxnSpLocks/>
          </p:cNvCxnSpPr>
          <p:nvPr/>
        </p:nvCxnSpPr>
        <p:spPr>
          <a:xfrm>
            <a:off x="2605012" y="162104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CuadroTexto 70">
            <a:extLst>
              <a:ext uri="{FF2B5EF4-FFF2-40B4-BE49-F238E27FC236}">
                <a16:creationId xmlns:a16="http://schemas.microsoft.com/office/drawing/2014/main" id="{283A2DE9-AA62-C341-A06C-D1AC720C6F5F}"/>
              </a:ext>
            </a:extLst>
          </p:cNvPr>
          <p:cNvSpPr txBox="1"/>
          <p:nvPr/>
        </p:nvSpPr>
        <p:spPr>
          <a:xfrm>
            <a:off x="3246806" y="221466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pic>
        <p:nvPicPr>
          <p:cNvPr id="72" name="c6_29_1" descr="c6_29_1">
            <a:hlinkClick r:id="" action="ppaction://media"/>
            <a:extLst>
              <a:ext uri="{FF2B5EF4-FFF2-40B4-BE49-F238E27FC236}">
                <a16:creationId xmlns:a16="http://schemas.microsoft.com/office/drawing/2014/main" id="{DFFC0190-242F-7541-BEA2-608408E47BF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68958" y="1428887"/>
            <a:ext cx="812800" cy="812800"/>
          </a:xfrm>
          <a:prstGeom prst="rect">
            <a:avLst/>
          </a:prstGeom>
        </p:spPr>
      </p:pic>
      <p:sp>
        <p:nvSpPr>
          <p:cNvPr id="82" name="CuadroTexto 81">
            <a:extLst>
              <a:ext uri="{FF2B5EF4-FFF2-40B4-BE49-F238E27FC236}">
                <a16:creationId xmlns:a16="http://schemas.microsoft.com/office/drawing/2014/main" id="{5F32A67F-AD7B-7346-BEF7-911C05AAAE43}"/>
              </a:ext>
            </a:extLst>
          </p:cNvPr>
          <p:cNvSpPr txBox="1"/>
          <p:nvPr/>
        </p:nvSpPr>
        <p:spPr>
          <a:xfrm>
            <a:off x="4226909" y="350906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0</a:t>
            </a:r>
          </a:p>
        </p:txBody>
      </p:sp>
      <p:graphicFrame>
        <p:nvGraphicFramePr>
          <p:cNvPr id="83" name="Tabla 82">
            <a:extLst>
              <a:ext uri="{FF2B5EF4-FFF2-40B4-BE49-F238E27FC236}">
                <a16:creationId xmlns:a16="http://schemas.microsoft.com/office/drawing/2014/main" id="{85C99B12-A495-FC47-8757-56C0BC72E9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157699"/>
              </p:ext>
            </p:extLst>
          </p:nvPr>
        </p:nvGraphicFramePr>
        <p:xfrm>
          <a:off x="5259868" y="3933733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84" name="Grupo 83">
            <a:extLst>
              <a:ext uri="{FF2B5EF4-FFF2-40B4-BE49-F238E27FC236}">
                <a16:creationId xmlns:a16="http://schemas.microsoft.com/office/drawing/2014/main" id="{49575FC6-DEB1-A945-A6AC-E07373A98120}"/>
              </a:ext>
            </a:extLst>
          </p:cNvPr>
          <p:cNvGrpSpPr/>
          <p:nvPr/>
        </p:nvGrpSpPr>
        <p:grpSpPr>
          <a:xfrm>
            <a:off x="733224" y="4913494"/>
            <a:ext cx="1828800" cy="392149"/>
            <a:chOff x="1643606" y="3738623"/>
            <a:chExt cx="1828800" cy="392149"/>
          </a:xfrm>
        </p:grpSpPr>
        <p:sp>
          <p:nvSpPr>
            <p:cNvPr id="85" name="Rectángulo 84">
              <a:extLst>
                <a:ext uri="{FF2B5EF4-FFF2-40B4-BE49-F238E27FC236}">
                  <a16:creationId xmlns:a16="http://schemas.microsoft.com/office/drawing/2014/main" id="{A39D39B4-D456-204A-BA11-6E571F49CDA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4D1B5AB4-8812-CD46-BCE2-2FBF1EA49E5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D471376D-DA87-424E-87CB-1AD68F3705A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1955046D-EFEA-6845-A09A-9179328BD12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0F51FE9B-243C-C44A-9279-203085DCEC4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8FE7A051-E3B9-CF45-9E2A-E74C0404668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72E92A2C-754E-E647-9268-0B11B1E941B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upo 91">
            <a:extLst>
              <a:ext uri="{FF2B5EF4-FFF2-40B4-BE49-F238E27FC236}">
                <a16:creationId xmlns:a16="http://schemas.microsoft.com/office/drawing/2014/main" id="{713C5896-E5F0-1543-A4A4-6BFD667EEDAB}"/>
              </a:ext>
            </a:extLst>
          </p:cNvPr>
          <p:cNvGrpSpPr/>
          <p:nvPr/>
        </p:nvGrpSpPr>
        <p:grpSpPr>
          <a:xfrm>
            <a:off x="3195717" y="4900983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16875033-BA4B-A147-82BC-A052BB76DC2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34A62E30-E63F-F34A-AD5D-19363E2B906B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236DB72E-F7DA-1D4B-940C-0CEBC0CE2F0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028028A6-51EA-2348-A054-2D10CAB1D33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7BFB1DBD-AF87-A848-A5F5-9642A2ED175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226AC33-842F-0C42-B180-DA4C0420263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8ABB7A18-5018-5D49-8268-DE76540B6FD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C4C9F4CB-F867-944C-9C6F-33BE97C7242B}"/>
              </a:ext>
            </a:extLst>
          </p:cNvPr>
          <p:cNvSpPr txBox="1"/>
          <p:nvPr/>
        </p:nvSpPr>
        <p:spPr>
          <a:xfrm>
            <a:off x="3151347" y="536890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01" name="CuadroTexto 100">
            <a:extLst>
              <a:ext uri="{FF2B5EF4-FFF2-40B4-BE49-F238E27FC236}">
                <a16:creationId xmlns:a16="http://schemas.microsoft.com/office/drawing/2014/main" id="{AE9869D7-8A5F-914A-A957-1D27F0B8B4EA}"/>
              </a:ext>
            </a:extLst>
          </p:cNvPr>
          <p:cNvSpPr txBox="1"/>
          <p:nvPr/>
        </p:nvSpPr>
        <p:spPr>
          <a:xfrm>
            <a:off x="627382" y="532346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02" name="CuadroTexto 101">
            <a:extLst>
              <a:ext uri="{FF2B5EF4-FFF2-40B4-BE49-F238E27FC236}">
                <a16:creationId xmlns:a16="http://schemas.microsoft.com/office/drawing/2014/main" id="{39A0F34D-CE32-8B49-BBB0-F2A08294E54A}"/>
              </a:ext>
            </a:extLst>
          </p:cNvPr>
          <p:cNvSpPr txBox="1"/>
          <p:nvPr/>
        </p:nvSpPr>
        <p:spPr>
          <a:xfrm>
            <a:off x="1017596" y="4922306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2D16E0B7-E37F-A54A-B2B0-17C0F501B9C2}"/>
              </a:ext>
            </a:extLst>
          </p:cNvPr>
          <p:cNvSpPr txBox="1"/>
          <p:nvPr/>
        </p:nvSpPr>
        <p:spPr>
          <a:xfrm>
            <a:off x="1546346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AEFA31E9-FF3A-B640-BD3A-228C18DE1256}"/>
              </a:ext>
            </a:extLst>
          </p:cNvPr>
          <p:cNvSpPr txBox="1"/>
          <p:nvPr/>
        </p:nvSpPr>
        <p:spPr>
          <a:xfrm>
            <a:off x="3975699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105" name="Grupo 104">
            <a:extLst>
              <a:ext uri="{FF2B5EF4-FFF2-40B4-BE49-F238E27FC236}">
                <a16:creationId xmlns:a16="http://schemas.microsoft.com/office/drawing/2014/main" id="{4F1F7955-8845-4B44-B636-CB87C6AA5D7B}"/>
              </a:ext>
            </a:extLst>
          </p:cNvPr>
          <p:cNvGrpSpPr/>
          <p:nvPr/>
        </p:nvGrpSpPr>
        <p:grpSpPr>
          <a:xfrm>
            <a:off x="1991004" y="4157286"/>
            <a:ext cx="1828800" cy="392149"/>
            <a:chOff x="1643606" y="3738623"/>
            <a:chExt cx="1828800" cy="392149"/>
          </a:xfrm>
        </p:grpSpPr>
        <p:sp>
          <p:nvSpPr>
            <p:cNvPr id="106" name="Rectángulo 105">
              <a:extLst>
                <a:ext uri="{FF2B5EF4-FFF2-40B4-BE49-F238E27FC236}">
                  <a16:creationId xmlns:a16="http://schemas.microsoft.com/office/drawing/2014/main" id="{8D3D4F49-70B6-E340-8389-33E8B916D8E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96B0B3ED-1CDD-9F48-918E-732B5ECCA58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32219641-4DFD-3B41-80EF-FF2231DE7FC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cto 108">
              <a:extLst>
                <a:ext uri="{FF2B5EF4-FFF2-40B4-BE49-F238E27FC236}">
                  <a16:creationId xmlns:a16="http://schemas.microsoft.com/office/drawing/2014/main" id="{4EACB169-6961-F54A-9D87-445333CF741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D7DF53FB-FECF-4C4D-BB0B-FA5A061CB5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A8DA891B-7096-564E-A4BB-6DCDA48F5BB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B69A40F4-DE82-2042-84AC-7A5916C507A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" name="CuadroTexto 112">
            <a:extLst>
              <a:ext uri="{FF2B5EF4-FFF2-40B4-BE49-F238E27FC236}">
                <a16:creationId xmlns:a16="http://schemas.microsoft.com/office/drawing/2014/main" id="{F314BF04-9B49-B642-BF23-22EC0274169F}"/>
              </a:ext>
            </a:extLst>
          </p:cNvPr>
          <p:cNvSpPr txBox="1"/>
          <p:nvPr/>
        </p:nvSpPr>
        <p:spPr>
          <a:xfrm>
            <a:off x="4036759" y="4203716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4" name="CuadroTexto 113">
            <a:extLst>
              <a:ext uri="{FF2B5EF4-FFF2-40B4-BE49-F238E27FC236}">
                <a16:creationId xmlns:a16="http://schemas.microsoft.com/office/drawing/2014/main" id="{5D9D430F-C9A4-B744-8BC6-5EC1A88F94AC}"/>
              </a:ext>
            </a:extLst>
          </p:cNvPr>
          <p:cNvSpPr txBox="1"/>
          <p:nvPr/>
        </p:nvSpPr>
        <p:spPr>
          <a:xfrm>
            <a:off x="2177369" y="418010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5" name="Conector recto de flecha 114">
            <a:extLst>
              <a:ext uri="{FF2B5EF4-FFF2-40B4-BE49-F238E27FC236}">
                <a16:creationId xmlns:a16="http://schemas.microsoft.com/office/drawing/2014/main" id="{3A1A88E7-B6B0-E04F-B301-6EB838A3B3DB}"/>
              </a:ext>
            </a:extLst>
          </p:cNvPr>
          <p:cNvCxnSpPr>
            <a:stCxn id="106" idx="1"/>
          </p:cNvCxnSpPr>
          <p:nvPr/>
        </p:nvCxnSpPr>
        <p:spPr>
          <a:xfrm flipH="1">
            <a:off x="1497152" y="435336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ector recto de flecha 115">
            <a:extLst>
              <a:ext uri="{FF2B5EF4-FFF2-40B4-BE49-F238E27FC236}">
                <a16:creationId xmlns:a16="http://schemas.microsoft.com/office/drawing/2014/main" id="{C0E485C4-E66D-EC45-90D0-60E9B000493A}"/>
              </a:ext>
            </a:extLst>
          </p:cNvPr>
          <p:cNvCxnSpPr>
            <a:cxnSpLocks/>
          </p:cNvCxnSpPr>
          <p:nvPr/>
        </p:nvCxnSpPr>
        <p:spPr>
          <a:xfrm>
            <a:off x="2711112" y="431987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94E42FC2-8C17-4A4A-8699-8B4F3CCD9A4E}"/>
              </a:ext>
            </a:extLst>
          </p:cNvPr>
          <p:cNvSpPr txBox="1"/>
          <p:nvPr/>
        </p:nvSpPr>
        <p:spPr>
          <a:xfrm>
            <a:off x="3352906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63" name="CuadroTexto 162">
            <a:extLst>
              <a:ext uri="{FF2B5EF4-FFF2-40B4-BE49-F238E27FC236}">
                <a16:creationId xmlns:a16="http://schemas.microsoft.com/office/drawing/2014/main" id="{41A1EBBE-1066-664D-8944-8F51481B89A5}"/>
              </a:ext>
            </a:extLst>
          </p:cNvPr>
          <p:cNvSpPr txBox="1"/>
          <p:nvPr/>
        </p:nvSpPr>
        <p:spPr>
          <a:xfrm>
            <a:off x="4487452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pic>
        <p:nvPicPr>
          <p:cNvPr id="164" name="c6_29_2" descr="c6_29_2">
            <a:hlinkClick r:id="" action="ppaction://media"/>
            <a:extLst>
              <a:ext uri="{FF2B5EF4-FFF2-40B4-BE49-F238E27FC236}">
                <a16:creationId xmlns:a16="http://schemas.microsoft.com/office/drawing/2014/main" id="{41318E44-1CD6-924E-AE58-7961BE062D39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00796" y="471668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739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7895" fill="hold"/>
                                        <p:tgtEl>
                                          <p:spTgt spid="7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76532" fill="hold"/>
                                        <p:tgtEl>
                                          <p:spTgt spid="16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2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4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Arboles </a:t>
            </a:r>
            <a:r>
              <a:rPr lang="es-AR" altLang="es-AR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170604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AC58C-DCFD-4095-87F8-EA61B0F5E263}" type="slidenum">
              <a:rPr lang="es-ES" altLang="es-AR" smtClean="0"/>
              <a:pPr/>
              <a:t>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6780989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FDAABDD-10E0-7644-B273-BB255F5879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B630EA8-08E2-B84B-9BFF-8877BBB8D0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6D9A680-9ECC-F64C-A2DD-CEA1E7620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0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EDC47B19-28D8-B54A-BCDD-AA54C4C7DE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8B06A0EF-11ED-2146-A461-3F7C93938E0C}"/>
              </a:ext>
            </a:extLst>
          </p:cNvPr>
          <p:cNvSpPr txBox="1"/>
          <p:nvPr/>
        </p:nvSpPr>
        <p:spPr>
          <a:xfrm>
            <a:off x="3979429" y="721228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15</a:t>
            </a:r>
          </a:p>
        </p:txBody>
      </p:sp>
      <p:graphicFrame>
        <p:nvGraphicFramePr>
          <p:cNvPr id="9" name="Tabla 8">
            <a:extLst>
              <a:ext uri="{FF2B5EF4-FFF2-40B4-BE49-F238E27FC236}">
                <a16:creationId xmlns:a16="http://schemas.microsoft.com/office/drawing/2014/main" id="{0B007D34-97DE-F642-863C-DA93622AD4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837378"/>
              </p:ext>
            </p:extLst>
          </p:nvPr>
        </p:nvGraphicFramePr>
        <p:xfrm>
          <a:off x="5012388" y="1145896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10" name="Grupo 9">
            <a:extLst>
              <a:ext uri="{FF2B5EF4-FFF2-40B4-BE49-F238E27FC236}">
                <a16:creationId xmlns:a16="http://schemas.microsoft.com/office/drawing/2014/main" id="{8ECAED3A-C423-D045-8005-58A62AA17CCE}"/>
              </a:ext>
            </a:extLst>
          </p:cNvPr>
          <p:cNvGrpSpPr/>
          <p:nvPr/>
        </p:nvGrpSpPr>
        <p:grpSpPr>
          <a:xfrm>
            <a:off x="485744" y="2125657"/>
            <a:ext cx="1828800" cy="392149"/>
            <a:chOff x="1643606" y="3738623"/>
            <a:chExt cx="1828800" cy="392149"/>
          </a:xfrm>
        </p:grpSpPr>
        <p:sp>
          <p:nvSpPr>
            <p:cNvPr id="11" name="Rectángulo 10">
              <a:extLst>
                <a:ext uri="{FF2B5EF4-FFF2-40B4-BE49-F238E27FC236}">
                  <a16:creationId xmlns:a16="http://schemas.microsoft.com/office/drawing/2014/main" id="{60475A6A-EBCB-9F40-BB01-3F50560FDEA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5D5F15B4-920E-D847-91CE-2BD74F28B1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25AD7622-3D0E-D14D-B46C-099CDEBF36D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7BBAFCD7-01E6-404E-B960-5FFC50F48B6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9EDCC307-24B3-B141-9B49-96A706B5D6F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82751D37-D930-2749-B204-1F351313A14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7784EC3E-BE7C-0140-B463-328D4AF00A8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upo 17">
            <a:extLst>
              <a:ext uri="{FF2B5EF4-FFF2-40B4-BE49-F238E27FC236}">
                <a16:creationId xmlns:a16="http://schemas.microsoft.com/office/drawing/2014/main" id="{107022EF-D89D-8941-A626-FBF488B6ECD2}"/>
              </a:ext>
            </a:extLst>
          </p:cNvPr>
          <p:cNvGrpSpPr/>
          <p:nvPr/>
        </p:nvGrpSpPr>
        <p:grpSpPr>
          <a:xfrm>
            <a:off x="2948237" y="2113146"/>
            <a:ext cx="1828800" cy="392149"/>
            <a:chOff x="1643606" y="3738623"/>
            <a:chExt cx="1828800" cy="392149"/>
          </a:xfrm>
        </p:grpSpPr>
        <p:sp>
          <p:nvSpPr>
            <p:cNvPr id="19" name="Rectángulo 18">
              <a:extLst>
                <a:ext uri="{FF2B5EF4-FFF2-40B4-BE49-F238E27FC236}">
                  <a16:creationId xmlns:a16="http://schemas.microsoft.com/office/drawing/2014/main" id="{FFAFBD46-0819-3D49-B92A-FAB1765AD61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D6D6FC59-4C35-0745-8F26-0E9056E83EC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E0E33808-5BE6-4445-9747-8D7451886F1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A7910E2-2D11-0949-BD6B-A87586F9ED1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073DE14C-1FDC-7545-B538-F8E6DEDE9AC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F7D7E55D-82A1-994A-BD9C-3FC5BA9BE9C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6E170136-19C1-BC44-8991-3BFD4011D91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CuadroTexto 25">
            <a:extLst>
              <a:ext uri="{FF2B5EF4-FFF2-40B4-BE49-F238E27FC236}">
                <a16:creationId xmlns:a16="http://schemas.microsoft.com/office/drawing/2014/main" id="{4CD03CB7-4F48-2A49-8938-09D0C81FDCEC}"/>
              </a:ext>
            </a:extLst>
          </p:cNvPr>
          <p:cNvSpPr txBox="1"/>
          <p:nvPr/>
        </p:nvSpPr>
        <p:spPr>
          <a:xfrm>
            <a:off x="2903867" y="2581072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F77F6D3-335D-7E40-BCCE-18C4ED610CB2}"/>
              </a:ext>
            </a:extLst>
          </p:cNvPr>
          <p:cNvSpPr txBox="1"/>
          <p:nvPr/>
        </p:nvSpPr>
        <p:spPr>
          <a:xfrm>
            <a:off x="379902" y="2535631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F2ED0132-C35E-944A-8EB1-6880DE46CA8E}"/>
              </a:ext>
            </a:extLst>
          </p:cNvPr>
          <p:cNvSpPr txBox="1"/>
          <p:nvPr/>
        </p:nvSpPr>
        <p:spPr>
          <a:xfrm>
            <a:off x="770116" y="2134469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581FAC31-481F-8946-9F46-824BE115446C}"/>
              </a:ext>
            </a:extLst>
          </p:cNvPr>
          <p:cNvSpPr txBox="1"/>
          <p:nvPr/>
        </p:nvSpPr>
        <p:spPr>
          <a:xfrm>
            <a:off x="1298866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451AD44C-DDB7-D540-A07F-2117E5CA0C21}"/>
              </a:ext>
            </a:extLst>
          </p:cNvPr>
          <p:cNvSpPr txBox="1"/>
          <p:nvPr/>
        </p:nvSpPr>
        <p:spPr>
          <a:xfrm>
            <a:off x="3728219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31" name="Grupo 30">
            <a:extLst>
              <a:ext uri="{FF2B5EF4-FFF2-40B4-BE49-F238E27FC236}">
                <a16:creationId xmlns:a16="http://schemas.microsoft.com/office/drawing/2014/main" id="{5AEB472B-D025-3144-8B12-B0EE2E08A5DC}"/>
              </a:ext>
            </a:extLst>
          </p:cNvPr>
          <p:cNvGrpSpPr/>
          <p:nvPr/>
        </p:nvGrpSpPr>
        <p:grpSpPr>
          <a:xfrm>
            <a:off x="1743524" y="1369449"/>
            <a:ext cx="1828800" cy="392149"/>
            <a:chOff x="1643606" y="3738623"/>
            <a:chExt cx="1828800" cy="392149"/>
          </a:xfrm>
        </p:grpSpPr>
        <p:sp>
          <p:nvSpPr>
            <p:cNvPr id="32" name="Rectángulo 31">
              <a:extLst>
                <a:ext uri="{FF2B5EF4-FFF2-40B4-BE49-F238E27FC236}">
                  <a16:creationId xmlns:a16="http://schemas.microsoft.com/office/drawing/2014/main" id="{85521A40-A221-7A43-BFFB-33A3585F5C7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E8EBFD3A-C4D5-D24C-9111-D2BCA3381E8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46506C8-BDCF-D041-B31D-603AAC59C01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28FC95F3-15C2-0F47-8269-DA82BEE5C4A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DBC57618-CE17-4E45-91BA-A52C088524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6C06C9B3-6CDF-A840-8547-9036A343D50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ctor recto 37">
              <a:extLst>
                <a:ext uri="{FF2B5EF4-FFF2-40B4-BE49-F238E27FC236}">
                  <a16:creationId xmlns:a16="http://schemas.microsoft.com/office/drawing/2014/main" id="{2AE69339-FFCF-5E44-B182-D0A5AD4B98D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CuadroTexto 38">
            <a:extLst>
              <a:ext uri="{FF2B5EF4-FFF2-40B4-BE49-F238E27FC236}">
                <a16:creationId xmlns:a16="http://schemas.microsoft.com/office/drawing/2014/main" id="{612869F3-03DB-DD4B-A13B-005FABB70A79}"/>
              </a:ext>
            </a:extLst>
          </p:cNvPr>
          <p:cNvSpPr txBox="1"/>
          <p:nvPr/>
        </p:nvSpPr>
        <p:spPr>
          <a:xfrm>
            <a:off x="3789279" y="141587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64D39EC-538B-1F49-AD71-0725C1D81ABF}"/>
              </a:ext>
            </a:extLst>
          </p:cNvPr>
          <p:cNvSpPr txBox="1"/>
          <p:nvPr/>
        </p:nvSpPr>
        <p:spPr>
          <a:xfrm>
            <a:off x="1929889" y="139226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1409050A-1D24-314F-B4D6-4D024E53B591}"/>
              </a:ext>
            </a:extLst>
          </p:cNvPr>
          <p:cNvCxnSpPr>
            <a:stCxn id="32" idx="1"/>
          </p:cNvCxnSpPr>
          <p:nvPr/>
        </p:nvCxnSpPr>
        <p:spPr>
          <a:xfrm flipH="1">
            <a:off x="1249672" y="1565524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cto de flecha 41">
            <a:extLst>
              <a:ext uri="{FF2B5EF4-FFF2-40B4-BE49-F238E27FC236}">
                <a16:creationId xmlns:a16="http://schemas.microsoft.com/office/drawing/2014/main" id="{3C721773-6EEB-8146-956E-F2656B90A6DF}"/>
              </a:ext>
            </a:extLst>
          </p:cNvPr>
          <p:cNvCxnSpPr>
            <a:cxnSpLocks/>
          </p:cNvCxnSpPr>
          <p:nvPr/>
        </p:nvCxnSpPr>
        <p:spPr>
          <a:xfrm>
            <a:off x="2463632" y="1532042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uadroTexto 42">
            <a:extLst>
              <a:ext uri="{FF2B5EF4-FFF2-40B4-BE49-F238E27FC236}">
                <a16:creationId xmlns:a16="http://schemas.microsoft.com/office/drawing/2014/main" id="{0EB675FE-985C-A543-8845-3728B6211B54}"/>
              </a:ext>
            </a:extLst>
          </p:cNvPr>
          <p:cNvSpPr txBox="1"/>
          <p:nvPr/>
        </p:nvSpPr>
        <p:spPr>
          <a:xfrm>
            <a:off x="3105426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601E0642-28F4-4F42-B572-43767BA53772}"/>
              </a:ext>
            </a:extLst>
          </p:cNvPr>
          <p:cNvSpPr txBox="1"/>
          <p:nvPr/>
        </p:nvSpPr>
        <p:spPr>
          <a:xfrm>
            <a:off x="4239972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82" name="CuadroTexto 81">
            <a:extLst>
              <a:ext uri="{FF2B5EF4-FFF2-40B4-BE49-F238E27FC236}">
                <a16:creationId xmlns:a16="http://schemas.microsoft.com/office/drawing/2014/main" id="{39E6B401-F121-2C48-B329-1F6F6BCCC17F}"/>
              </a:ext>
            </a:extLst>
          </p:cNvPr>
          <p:cNvSpPr txBox="1"/>
          <p:nvPr/>
        </p:nvSpPr>
        <p:spPr>
          <a:xfrm>
            <a:off x="1754034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pic>
        <p:nvPicPr>
          <p:cNvPr id="83" name="c6_30_1" descr="c6_30_1">
            <a:hlinkClick r:id="" action="ppaction://media"/>
            <a:extLst>
              <a:ext uri="{FF2B5EF4-FFF2-40B4-BE49-F238E27FC236}">
                <a16:creationId xmlns:a16="http://schemas.microsoft.com/office/drawing/2014/main" id="{64CFB5D4-93AE-F841-AE01-5F6E8C56E29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86262" y="1268470"/>
            <a:ext cx="812800" cy="812800"/>
          </a:xfrm>
          <a:prstGeom prst="rect">
            <a:avLst/>
          </a:prstGeom>
        </p:spPr>
      </p:pic>
      <p:sp>
        <p:nvSpPr>
          <p:cNvPr id="85" name="CuadroTexto 84">
            <a:extLst>
              <a:ext uri="{FF2B5EF4-FFF2-40B4-BE49-F238E27FC236}">
                <a16:creationId xmlns:a16="http://schemas.microsoft.com/office/drawing/2014/main" id="{447135EC-9D69-174B-84E4-AF5C84743CA5}"/>
              </a:ext>
            </a:extLst>
          </p:cNvPr>
          <p:cNvSpPr txBox="1"/>
          <p:nvPr/>
        </p:nvSpPr>
        <p:spPr>
          <a:xfrm>
            <a:off x="3979429" y="307343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49</a:t>
            </a:r>
          </a:p>
        </p:txBody>
      </p:sp>
      <p:graphicFrame>
        <p:nvGraphicFramePr>
          <p:cNvPr id="86" name="Tabla 85">
            <a:extLst>
              <a:ext uri="{FF2B5EF4-FFF2-40B4-BE49-F238E27FC236}">
                <a16:creationId xmlns:a16="http://schemas.microsoft.com/office/drawing/2014/main" id="{BF2A5D5F-6FF7-384C-8B19-2ABDDA0F28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0896493"/>
              </p:ext>
            </p:extLst>
          </p:nvPr>
        </p:nvGraphicFramePr>
        <p:xfrm>
          <a:off x="379902" y="5032803"/>
          <a:ext cx="6495507" cy="195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</a:tbl>
          </a:graphicData>
        </a:graphic>
      </p:graphicFrame>
      <p:grpSp>
        <p:nvGrpSpPr>
          <p:cNvPr id="87" name="Grupo 86">
            <a:extLst>
              <a:ext uri="{FF2B5EF4-FFF2-40B4-BE49-F238E27FC236}">
                <a16:creationId xmlns:a16="http://schemas.microsoft.com/office/drawing/2014/main" id="{246D8FCA-10A1-6A4F-B1AC-85A05B41128B}"/>
              </a:ext>
            </a:extLst>
          </p:cNvPr>
          <p:cNvGrpSpPr/>
          <p:nvPr/>
        </p:nvGrpSpPr>
        <p:grpSpPr>
          <a:xfrm>
            <a:off x="5915920" y="4187719"/>
            <a:ext cx="1918977" cy="441097"/>
            <a:chOff x="1643606" y="3738623"/>
            <a:chExt cx="1828800" cy="392149"/>
          </a:xfrm>
        </p:grpSpPr>
        <p:sp>
          <p:nvSpPr>
            <p:cNvPr id="88" name="Rectángulo 87">
              <a:extLst>
                <a:ext uri="{FF2B5EF4-FFF2-40B4-BE49-F238E27FC236}">
                  <a16:creationId xmlns:a16="http://schemas.microsoft.com/office/drawing/2014/main" id="{BF1ED96E-14FF-F447-A22A-2ADB82F3919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A7F32BAC-E1A8-F14C-8BF1-49098C06EF8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4EB88C5E-ABDB-734C-A1E7-521B8627598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AE740307-F1B5-B74E-8BD4-66D0BB00DCC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cto 91">
              <a:extLst>
                <a:ext uri="{FF2B5EF4-FFF2-40B4-BE49-F238E27FC236}">
                  <a16:creationId xmlns:a16="http://schemas.microsoft.com/office/drawing/2014/main" id="{E68BA395-0116-FA42-A5BA-1CC9170741D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CDDD0F35-54AE-294C-AC2E-153A71E558E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24B01A9B-1F9E-4E43-B8B9-539A4C4FB51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Grupo 94">
            <a:extLst>
              <a:ext uri="{FF2B5EF4-FFF2-40B4-BE49-F238E27FC236}">
                <a16:creationId xmlns:a16="http://schemas.microsoft.com/office/drawing/2014/main" id="{3D156611-9C04-2145-A0D2-06C1C5923AA0}"/>
              </a:ext>
            </a:extLst>
          </p:cNvPr>
          <p:cNvGrpSpPr/>
          <p:nvPr/>
        </p:nvGrpSpPr>
        <p:grpSpPr>
          <a:xfrm>
            <a:off x="9879387" y="4137644"/>
            <a:ext cx="1766577" cy="431044"/>
            <a:chOff x="1643606" y="3738623"/>
            <a:chExt cx="1828800" cy="392149"/>
          </a:xfrm>
        </p:grpSpPr>
        <p:sp>
          <p:nvSpPr>
            <p:cNvPr id="96" name="Rectángulo 95">
              <a:extLst>
                <a:ext uri="{FF2B5EF4-FFF2-40B4-BE49-F238E27FC236}">
                  <a16:creationId xmlns:a16="http://schemas.microsoft.com/office/drawing/2014/main" id="{2C6572F7-1BC6-CC44-9B73-B0954123F06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BA2C8096-8DAE-8F46-819B-9394C1E84A1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5A9E2A8-8816-1341-9C76-046C469FEF3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F6D4632D-AC9B-844E-B066-3EDC0677F3B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cto 99">
              <a:extLst>
                <a:ext uri="{FF2B5EF4-FFF2-40B4-BE49-F238E27FC236}">
                  <a16:creationId xmlns:a16="http://schemas.microsoft.com/office/drawing/2014/main" id="{D5D37ED6-50D7-D746-84FC-46A11204172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346E0F55-4695-F841-AF89-3C122807FA8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680FE7D-722C-D84B-A411-4698BAAECC8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17561793-7F2B-9F4B-A2EB-633C0BB9CBF6}"/>
              </a:ext>
            </a:extLst>
          </p:cNvPr>
          <p:cNvSpPr txBox="1"/>
          <p:nvPr/>
        </p:nvSpPr>
        <p:spPr>
          <a:xfrm>
            <a:off x="9781425" y="464443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FFACB0C0-F12C-D544-82EC-5C8A0BEBB1F7}"/>
              </a:ext>
            </a:extLst>
          </p:cNvPr>
          <p:cNvSpPr txBox="1"/>
          <p:nvPr/>
        </p:nvSpPr>
        <p:spPr>
          <a:xfrm>
            <a:off x="5712873" y="460625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D647A72E-FB75-5F4B-BEB9-88C409702740}"/>
              </a:ext>
            </a:extLst>
          </p:cNvPr>
          <p:cNvSpPr txBox="1"/>
          <p:nvPr/>
        </p:nvSpPr>
        <p:spPr>
          <a:xfrm>
            <a:off x="6200292" y="4196531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06" name="CuadroTexto 105">
            <a:extLst>
              <a:ext uri="{FF2B5EF4-FFF2-40B4-BE49-F238E27FC236}">
                <a16:creationId xmlns:a16="http://schemas.microsoft.com/office/drawing/2014/main" id="{D6C5C819-A6A7-F641-94B4-F39B4AB0D14B}"/>
              </a:ext>
            </a:extLst>
          </p:cNvPr>
          <p:cNvSpPr txBox="1"/>
          <p:nvPr/>
        </p:nvSpPr>
        <p:spPr>
          <a:xfrm>
            <a:off x="6729042" y="4196531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07" name="CuadroTexto 106">
            <a:extLst>
              <a:ext uri="{FF2B5EF4-FFF2-40B4-BE49-F238E27FC236}">
                <a16:creationId xmlns:a16="http://schemas.microsoft.com/office/drawing/2014/main" id="{037FD185-052A-D140-B040-829429EB8C43}"/>
              </a:ext>
            </a:extLst>
          </p:cNvPr>
          <p:cNvSpPr txBox="1"/>
          <p:nvPr/>
        </p:nvSpPr>
        <p:spPr>
          <a:xfrm>
            <a:off x="10659369" y="415896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grpSp>
        <p:nvGrpSpPr>
          <p:cNvPr id="108" name="Grupo 107">
            <a:extLst>
              <a:ext uri="{FF2B5EF4-FFF2-40B4-BE49-F238E27FC236}">
                <a16:creationId xmlns:a16="http://schemas.microsoft.com/office/drawing/2014/main" id="{2A9FA25E-1AAF-9847-A4D0-012851793E54}"/>
              </a:ext>
            </a:extLst>
          </p:cNvPr>
          <p:cNvGrpSpPr/>
          <p:nvPr/>
        </p:nvGrpSpPr>
        <p:grpSpPr>
          <a:xfrm>
            <a:off x="1653346" y="3434336"/>
            <a:ext cx="1828800" cy="392149"/>
            <a:chOff x="1643606" y="3738623"/>
            <a:chExt cx="1828800" cy="392149"/>
          </a:xfrm>
        </p:grpSpPr>
        <p:sp>
          <p:nvSpPr>
            <p:cNvPr id="109" name="Rectángulo 108">
              <a:extLst>
                <a:ext uri="{FF2B5EF4-FFF2-40B4-BE49-F238E27FC236}">
                  <a16:creationId xmlns:a16="http://schemas.microsoft.com/office/drawing/2014/main" id="{CA3E37A8-D0FA-2C4D-B812-10F0A47B8CD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5E572154-7839-E942-8594-D5C0D3935AE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26F6930C-54D8-0046-A5E5-846C789306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9363BF65-350A-E645-A7A2-3C5AC10F0A6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Conector recto 112">
              <a:extLst>
                <a:ext uri="{FF2B5EF4-FFF2-40B4-BE49-F238E27FC236}">
                  <a16:creationId xmlns:a16="http://schemas.microsoft.com/office/drawing/2014/main" id="{902C14AB-1C41-6C44-B35C-7AF9D010D98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17C6E5AE-B3AD-6349-B999-21C58CF3856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Conector recto 114">
              <a:extLst>
                <a:ext uri="{FF2B5EF4-FFF2-40B4-BE49-F238E27FC236}">
                  <a16:creationId xmlns:a16="http://schemas.microsoft.com/office/drawing/2014/main" id="{DFE8825F-1D9A-AF47-B566-5D4C432D1CB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2991ED98-A184-6043-8BC6-FF4F5D15A696}"/>
              </a:ext>
            </a:extLst>
          </p:cNvPr>
          <p:cNvSpPr txBox="1"/>
          <p:nvPr/>
        </p:nvSpPr>
        <p:spPr>
          <a:xfrm>
            <a:off x="3718327" y="3516098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68E0CF07-20C4-9948-A26E-ED589A73CB0E}"/>
              </a:ext>
            </a:extLst>
          </p:cNvPr>
          <p:cNvSpPr txBox="1"/>
          <p:nvPr/>
        </p:nvSpPr>
        <p:spPr>
          <a:xfrm>
            <a:off x="1839711" y="345715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7DA26510-3ACB-2641-9D43-41AFFF85283A}"/>
              </a:ext>
            </a:extLst>
          </p:cNvPr>
          <p:cNvCxnSpPr>
            <a:stCxn id="109" idx="1"/>
          </p:cNvCxnSpPr>
          <p:nvPr/>
        </p:nvCxnSpPr>
        <p:spPr>
          <a:xfrm flipH="1">
            <a:off x="1159494" y="363041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F74D404B-B253-B042-8A65-5DA7DA398EDA}"/>
              </a:ext>
            </a:extLst>
          </p:cNvPr>
          <p:cNvCxnSpPr>
            <a:cxnSpLocks/>
          </p:cNvCxnSpPr>
          <p:nvPr/>
        </p:nvCxnSpPr>
        <p:spPr>
          <a:xfrm>
            <a:off x="2373454" y="359692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D6C45F52-D540-0547-9AE6-E14C4B6B3E61}"/>
              </a:ext>
            </a:extLst>
          </p:cNvPr>
          <p:cNvSpPr txBox="1"/>
          <p:nvPr/>
        </p:nvSpPr>
        <p:spPr>
          <a:xfrm>
            <a:off x="10128513" y="418248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121" name="CuadroTexto 120">
            <a:extLst>
              <a:ext uri="{FF2B5EF4-FFF2-40B4-BE49-F238E27FC236}">
                <a16:creationId xmlns:a16="http://schemas.microsoft.com/office/drawing/2014/main" id="{76F65D8C-F91C-B344-A5E9-80D254B55527}"/>
              </a:ext>
            </a:extLst>
          </p:cNvPr>
          <p:cNvSpPr txBox="1"/>
          <p:nvPr/>
        </p:nvSpPr>
        <p:spPr>
          <a:xfrm>
            <a:off x="11171122" y="415015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sp>
        <p:nvSpPr>
          <p:cNvPr id="124" name="CuadroTexto 123">
            <a:extLst>
              <a:ext uri="{FF2B5EF4-FFF2-40B4-BE49-F238E27FC236}">
                <a16:creationId xmlns:a16="http://schemas.microsoft.com/office/drawing/2014/main" id="{C122B230-746B-4948-8128-1829F058F21A}"/>
              </a:ext>
            </a:extLst>
          </p:cNvPr>
          <p:cNvSpPr txBox="1"/>
          <p:nvPr/>
        </p:nvSpPr>
        <p:spPr>
          <a:xfrm>
            <a:off x="4870826" y="4103101"/>
            <a:ext cx="8161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Se divide el nodo 0</a:t>
            </a:r>
          </a:p>
        </p:txBody>
      </p:sp>
      <p:sp>
        <p:nvSpPr>
          <p:cNvPr id="125" name="CuadroTexto 124">
            <a:extLst>
              <a:ext uri="{FF2B5EF4-FFF2-40B4-BE49-F238E27FC236}">
                <a16:creationId xmlns:a16="http://schemas.microsoft.com/office/drawing/2014/main" id="{FC22A8E8-CBC6-DB42-B418-7A410DCD3925}"/>
              </a:ext>
            </a:extLst>
          </p:cNvPr>
          <p:cNvSpPr txBox="1"/>
          <p:nvPr/>
        </p:nvSpPr>
        <p:spPr>
          <a:xfrm>
            <a:off x="7917084" y="5032803"/>
            <a:ext cx="2611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  15 </a:t>
            </a:r>
            <a:r>
              <a:rPr lang="es-AR" dirty="0">
                <a:highlight>
                  <a:srgbClr val="FF0000"/>
                </a:highlight>
              </a:rPr>
              <a:t>  43   </a:t>
            </a:r>
            <a:r>
              <a:rPr lang="es-AR" dirty="0">
                <a:highlight>
                  <a:srgbClr val="FFFF00"/>
                </a:highlight>
              </a:rPr>
              <a:t>49</a:t>
            </a:r>
          </a:p>
        </p:txBody>
      </p:sp>
      <p:grpSp>
        <p:nvGrpSpPr>
          <p:cNvPr id="126" name="Grupo 125">
            <a:extLst>
              <a:ext uri="{FF2B5EF4-FFF2-40B4-BE49-F238E27FC236}">
                <a16:creationId xmlns:a16="http://schemas.microsoft.com/office/drawing/2014/main" id="{9EEC194E-CC40-8E49-B546-47D90EF72F4F}"/>
              </a:ext>
            </a:extLst>
          </p:cNvPr>
          <p:cNvGrpSpPr/>
          <p:nvPr/>
        </p:nvGrpSpPr>
        <p:grpSpPr>
          <a:xfrm>
            <a:off x="7918365" y="4172830"/>
            <a:ext cx="1918977" cy="441097"/>
            <a:chOff x="1643606" y="3738623"/>
            <a:chExt cx="1828800" cy="392149"/>
          </a:xfrm>
        </p:grpSpPr>
        <p:sp>
          <p:nvSpPr>
            <p:cNvPr id="127" name="Rectángulo 126">
              <a:extLst>
                <a:ext uri="{FF2B5EF4-FFF2-40B4-BE49-F238E27FC236}">
                  <a16:creationId xmlns:a16="http://schemas.microsoft.com/office/drawing/2014/main" id="{D561F44D-5158-FA42-871F-CF4CBB87202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8" name="Conector recto 127">
              <a:extLst>
                <a:ext uri="{FF2B5EF4-FFF2-40B4-BE49-F238E27FC236}">
                  <a16:creationId xmlns:a16="http://schemas.microsoft.com/office/drawing/2014/main" id="{296D79D1-08C1-FE40-AF16-F33A29EECCB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Conector recto 128">
              <a:extLst>
                <a:ext uri="{FF2B5EF4-FFF2-40B4-BE49-F238E27FC236}">
                  <a16:creationId xmlns:a16="http://schemas.microsoft.com/office/drawing/2014/main" id="{8E2F5B1F-2103-C14F-8AF3-05A99394D8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Conector recto 129">
              <a:extLst>
                <a:ext uri="{FF2B5EF4-FFF2-40B4-BE49-F238E27FC236}">
                  <a16:creationId xmlns:a16="http://schemas.microsoft.com/office/drawing/2014/main" id="{6457349D-74E3-5F44-B4E6-7408C205893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Conector recto 130">
              <a:extLst>
                <a:ext uri="{FF2B5EF4-FFF2-40B4-BE49-F238E27FC236}">
                  <a16:creationId xmlns:a16="http://schemas.microsoft.com/office/drawing/2014/main" id="{933E25A7-273F-D140-AB42-00D4702BCA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2EB80AF1-0EFD-1D4D-9AFD-291A7847A09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AB2D1690-9815-8944-93AC-D894970AA56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4" name="CuadroTexto 133">
            <a:extLst>
              <a:ext uri="{FF2B5EF4-FFF2-40B4-BE49-F238E27FC236}">
                <a16:creationId xmlns:a16="http://schemas.microsoft.com/office/drawing/2014/main" id="{B2910997-7E57-BC4F-8EAE-3DAFDAA6E43F}"/>
              </a:ext>
            </a:extLst>
          </p:cNvPr>
          <p:cNvSpPr txBox="1"/>
          <p:nvPr/>
        </p:nvSpPr>
        <p:spPr>
          <a:xfrm>
            <a:off x="8202737" y="4181642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48" name="CuadroTexto 147">
            <a:extLst>
              <a:ext uri="{FF2B5EF4-FFF2-40B4-BE49-F238E27FC236}">
                <a16:creationId xmlns:a16="http://schemas.microsoft.com/office/drawing/2014/main" id="{9167A929-C87C-4044-B44D-695957843195}"/>
              </a:ext>
            </a:extLst>
          </p:cNvPr>
          <p:cNvSpPr txBox="1"/>
          <p:nvPr/>
        </p:nvSpPr>
        <p:spPr>
          <a:xfrm>
            <a:off x="7842238" y="4629040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9" name="Grupo 148">
            <a:extLst>
              <a:ext uri="{FF2B5EF4-FFF2-40B4-BE49-F238E27FC236}">
                <a16:creationId xmlns:a16="http://schemas.microsoft.com/office/drawing/2014/main" id="{7A064855-53D9-994B-8FBB-04B74208A2CE}"/>
              </a:ext>
            </a:extLst>
          </p:cNvPr>
          <p:cNvGrpSpPr/>
          <p:nvPr/>
        </p:nvGrpSpPr>
        <p:grpSpPr>
          <a:xfrm>
            <a:off x="396795" y="4189050"/>
            <a:ext cx="1828800" cy="392149"/>
            <a:chOff x="1643606" y="3738623"/>
            <a:chExt cx="1828800" cy="392149"/>
          </a:xfrm>
        </p:grpSpPr>
        <p:sp>
          <p:nvSpPr>
            <p:cNvPr id="150" name="Rectángulo 149">
              <a:extLst>
                <a:ext uri="{FF2B5EF4-FFF2-40B4-BE49-F238E27FC236}">
                  <a16:creationId xmlns:a16="http://schemas.microsoft.com/office/drawing/2014/main" id="{B01A0A6E-739D-6648-8EF8-729390A9C2A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1" name="Conector recto 150">
              <a:extLst>
                <a:ext uri="{FF2B5EF4-FFF2-40B4-BE49-F238E27FC236}">
                  <a16:creationId xmlns:a16="http://schemas.microsoft.com/office/drawing/2014/main" id="{34A7DDCE-1646-614D-8C01-60B68FAFB5C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Conector recto 151">
              <a:extLst>
                <a:ext uri="{FF2B5EF4-FFF2-40B4-BE49-F238E27FC236}">
                  <a16:creationId xmlns:a16="http://schemas.microsoft.com/office/drawing/2014/main" id="{C137E10F-E9FC-D14E-97A9-C9154AEC6F0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Conector recto 152">
              <a:extLst>
                <a:ext uri="{FF2B5EF4-FFF2-40B4-BE49-F238E27FC236}">
                  <a16:creationId xmlns:a16="http://schemas.microsoft.com/office/drawing/2014/main" id="{D116D0AD-1708-5F45-807E-86B486A6E23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Conector recto 153">
              <a:extLst>
                <a:ext uri="{FF2B5EF4-FFF2-40B4-BE49-F238E27FC236}">
                  <a16:creationId xmlns:a16="http://schemas.microsoft.com/office/drawing/2014/main" id="{8574F068-ABA2-714A-80DF-24E35A3D1CC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Conector recto 154">
              <a:extLst>
                <a:ext uri="{FF2B5EF4-FFF2-40B4-BE49-F238E27FC236}">
                  <a16:creationId xmlns:a16="http://schemas.microsoft.com/office/drawing/2014/main" id="{017F705E-6124-2143-B1DF-C064375E2F5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Conector recto 155">
              <a:extLst>
                <a:ext uri="{FF2B5EF4-FFF2-40B4-BE49-F238E27FC236}">
                  <a16:creationId xmlns:a16="http://schemas.microsoft.com/office/drawing/2014/main" id="{3A8923DF-A2AB-624A-BFF6-697C0E8E81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7" name="Grupo 156">
            <a:extLst>
              <a:ext uri="{FF2B5EF4-FFF2-40B4-BE49-F238E27FC236}">
                <a16:creationId xmlns:a16="http://schemas.microsoft.com/office/drawing/2014/main" id="{67836C75-DF89-DE4E-8534-6E8AB12E4B6D}"/>
              </a:ext>
            </a:extLst>
          </p:cNvPr>
          <p:cNvGrpSpPr/>
          <p:nvPr/>
        </p:nvGrpSpPr>
        <p:grpSpPr>
          <a:xfrm>
            <a:off x="2859288" y="4176539"/>
            <a:ext cx="1828800" cy="392149"/>
            <a:chOff x="1643606" y="3738623"/>
            <a:chExt cx="1828800" cy="392149"/>
          </a:xfrm>
        </p:grpSpPr>
        <p:sp>
          <p:nvSpPr>
            <p:cNvPr id="158" name="Rectángulo 157">
              <a:extLst>
                <a:ext uri="{FF2B5EF4-FFF2-40B4-BE49-F238E27FC236}">
                  <a16:creationId xmlns:a16="http://schemas.microsoft.com/office/drawing/2014/main" id="{A3EC601B-11F8-8542-8984-5A69DB0603B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9" name="Conector recto 158">
              <a:extLst>
                <a:ext uri="{FF2B5EF4-FFF2-40B4-BE49-F238E27FC236}">
                  <a16:creationId xmlns:a16="http://schemas.microsoft.com/office/drawing/2014/main" id="{E95BF3C8-F49A-C04D-880F-396F7C8FFB7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Conector recto 159">
              <a:extLst>
                <a:ext uri="{FF2B5EF4-FFF2-40B4-BE49-F238E27FC236}">
                  <a16:creationId xmlns:a16="http://schemas.microsoft.com/office/drawing/2014/main" id="{3A7F865F-FDAD-FF48-98A8-AB186AD6C34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Conector recto 160">
              <a:extLst>
                <a:ext uri="{FF2B5EF4-FFF2-40B4-BE49-F238E27FC236}">
                  <a16:creationId xmlns:a16="http://schemas.microsoft.com/office/drawing/2014/main" id="{36566074-BCDF-5C47-85CA-C0C1D908EC1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113F438B-1613-3A43-88B6-EE8F56DA47D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38B9B539-635E-9844-8A6C-3A87D05734D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FCDDD5D1-FC9C-E945-8A64-E782CFAB6C6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5" name="CuadroTexto 164">
            <a:extLst>
              <a:ext uri="{FF2B5EF4-FFF2-40B4-BE49-F238E27FC236}">
                <a16:creationId xmlns:a16="http://schemas.microsoft.com/office/drawing/2014/main" id="{E01B899B-F2B7-8245-BED0-28B28B103D1F}"/>
              </a:ext>
            </a:extLst>
          </p:cNvPr>
          <p:cNvSpPr txBox="1"/>
          <p:nvPr/>
        </p:nvSpPr>
        <p:spPr>
          <a:xfrm>
            <a:off x="2814918" y="464446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66" name="CuadroTexto 165">
            <a:extLst>
              <a:ext uri="{FF2B5EF4-FFF2-40B4-BE49-F238E27FC236}">
                <a16:creationId xmlns:a16="http://schemas.microsoft.com/office/drawing/2014/main" id="{678113D5-267C-E643-8714-D0852B31A876}"/>
              </a:ext>
            </a:extLst>
          </p:cNvPr>
          <p:cNvSpPr txBox="1"/>
          <p:nvPr/>
        </p:nvSpPr>
        <p:spPr>
          <a:xfrm>
            <a:off x="290953" y="4599024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67" name="CuadroTexto 166">
            <a:extLst>
              <a:ext uri="{FF2B5EF4-FFF2-40B4-BE49-F238E27FC236}">
                <a16:creationId xmlns:a16="http://schemas.microsoft.com/office/drawing/2014/main" id="{E082C181-7E24-7F41-B0A0-CB8AD75CEF8C}"/>
              </a:ext>
            </a:extLst>
          </p:cNvPr>
          <p:cNvSpPr txBox="1"/>
          <p:nvPr/>
        </p:nvSpPr>
        <p:spPr>
          <a:xfrm>
            <a:off x="681167" y="4197862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1AAAAE49-B235-8742-9B48-677854BAAB51}"/>
              </a:ext>
            </a:extLst>
          </p:cNvPr>
          <p:cNvSpPr txBox="1"/>
          <p:nvPr/>
        </p:nvSpPr>
        <p:spPr>
          <a:xfrm>
            <a:off x="1209917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A35476D9-F014-9549-B624-050153D24ED1}"/>
              </a:ext>
            </a:extLst>
          </p:cNvPr>
          <p:cNvSpPr txBox="1"/>
          <p:nvPr/>
        </p:nvSpPr>
        <p:spPr>
          <a:xfrm>
            <a:off x="3639270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B814CD4A-2454-5843-99FD-35024D32D6A5}"/>
              </a:ext>
            </a:extLst>
          </p:cNvPr>
          <p:cNvSpPr txBox="1"/>
          <p:nvPr/>
        </p:nvSpPr>
        <p:spPr>
          <a:xfrm>
            <a:off x="3016477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DA0A9A3B-F73A-FC48-8901-13071509E2F1}"/>
              </a:ext>
            </a:extLst>
          </p:cNvPr>
          <p:cNvSpPr txBox="1"/>
          <p:nvPr/>
        </p:nvSpPr>
        <p:spPr>
          <a:xfrm>
            <a:off x="4151023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172" name="CuadroTexto 171">
            <a:extLst>
              <a:ext uri="{FF2B5EF4-FFF2-40B4-BE49-F238E27FC236}">
                <a16:creationId xmlns:a16="http://schemas.microsoft.com/office/drawing/2014/main" id="{57874B76-9DE7-EC4E-A292-F6EB6AC21F45}"/>
              </a:ext>
            </a:extLst>
          </p:cNvPr>
          <p:cNvSpPr txBox="1"/>
          <p:nvPr/>
        </p:nvSpPr>
        <p:spPr>
          <a:xfrm>
            <a:off x="1665085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pSp>
        <p:nvGrpSpPr>
          <p:cNvPr id="181" name="Grupo 180">
            <a:extLst>
              <a:ext uri="{FF2B5EF4-FFF2-40B4-BE49-F238E27FC236}">
                <a16:creationId xmlns:a16="http://schemas.microsoft.com/office/drawing/2014/main" id="{F36A2ECF-5B9C-0340-85C8-5326D0A2C4C6}"/>
              </a:ext>
            </a:extLst>
          </p:cNvPr>
          <p:cNvGrpSpPr/>
          <p:nvPr/>
        </p:nvGrpSpPr>
        <p:grpSpPr>
          <a:xfrm>
            <a:off x="7873146" y="3365858"/>
            <a:ext cx="1828800" cy="392149"/>
            <a:chOff x="1643606" y="3738623"/>
            <a:chExt cx="1828800" cy="392149"/>
          </a:xfrm>
        </p:grpSpPr>
        <p:sp>
          <p:nvSpPr>
            <p:cNvPr id="182" name="Rectángulo 181">
              <a:extLst>
                <a:ext uri="{FF2B5EF4-FFF2-40B4-BE49-F238E27FC236}">
                  <a16:creationId xmlns:a16="http://schemas.microsoft.com/office/drawing/2014/main" id="{80A5A759-3682-6F4B-8E26-B5FBA8975C4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83" name="Conector recto 182">
              <a:extLst>
                <a:ext uri="{FF2B5EF4-FFF2-40B4-BE49-F238E27FC236}">
                  <a16:creationId xmlns:a16="http://schemas.microsoft.com/office/drawing/2014/main" id="{60D4DEB4-C19A-0E41-9C1F-1551FCF594C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Conector recto 183">
              <a:extLst>
                <a:ext uri="{FF2B5EF4-FFF2-40B4-BE49-F238E27FC236}">
                  <a16:creationId xmlns:a16="http://schemas.microsoft.com/office/drawing/2014/main" id="{D7776A8F-8AB1-984D-8449-A1280489491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Conector recto 184">
              <a:extLst>
                <a:ext uri="{FF2B5EF4-FFF2-40B4-BE49-F238E27FC236}">
                  <a16:creationId xmlns:a16="http://schemas.microsoft.com/office/drawing/2014/main" id="{EF057183-BF2C-4141-85A8-4EC9FC3B3EC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Conector recto 185">
              <a:extLst>
                <a:ext uri="{FF2B5EF4-FFF2-40B4-BE49-F238E27FC236}">
                  <a16:creationId xmlns:a16="http://schemas.microsoft.com/office/drawing/2014/main" id="{99925856-8392-DA41-A556-F8F77ADFE0B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Conector recto 186">
              <a:extLst>
                <a:ext uri="{FF2B5EF4-FFF2-40B4-BE49-F238E27FC236}">
                  <a16:creationId xmlns:a16="http://schemas.microsoft.com/office/drawing/2014/main" id="{07E56814-9E9D-A344-BA02-EFE8A598330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onector recto 187">
              <a:extLst>
                <a:ext uri="{FF2B5EF4-FFF2-40B4-BE49-F238E27FC236}">
                  <a16:creationId xmlns:a16="http://schemas.microsoft.com/office/drawing/2014/main" id="{41389D7C-91C8-B744-8E58-5E234265D25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9" name="CuadroTexto 188">
            <a:extLst>
              <a:ext uri="{FF2B5EF4-FFF2-40B4-BE49-F238E27FC236}">
                <a16:creationId xmlns:a16="http://schemas.microsoft.com/office/drawing/2014/main" id="{44343B08-EFD4-3648-A34D-D1F7DAF43B84}"/>
              </a:ext>
            </a:extLst>
          </p:cNvPr>
          <p:cNvSpPr txBox="1"/>
          <p:nvPr/>
        </p:nvSpPr>
        <p:spPr>
          <a:xfrm>
            <a:off x="9938127" y="3447620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90" name="CuadroTexto 189">
            <a:extLst>
              <a:ext uri="{FF2B5EF4-FFF2-40B4-BE49-F238E27FC236}">
                <a16:creationId xmlns:a16="http://schemas.microsoft.com/office/drawing/2014/main" id="{6D99E5C8-A61D-F642-A8A5-74B11F522298}"/>
              </a:ext>
            </a:extLst>
          </p:cNvPr>
          <p:cNvSpPr txBox="1"/>
          <p:nvPr/>
        </p:nvSpPr>
        <p:spPr>
          <a:xfrm>
            <a:off x="8108498" y="3365858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91" name="CuadroTexto 190">
            <a:extLst>
              <a:ext uri="{FF2B5EF4-FFF2-40B4-BE49-F238E27FC236}">
                <a16:creationId xmlns:a16="http://schemas.microsoft.com/office/drawing/2014/main" id="{EFF377AA-6E8E-BD45-B02D-0559751FA08F}"/>
              </a:ext>
            </a:extLst>
          </p:cNvPr>
          <p:cNvSpPr txBox="1"/>
          <p:nvPr/>
        </p:nvSpPr>
        <p:spPr>
          <a:xfrm>
            <a:off x="8645813" y="3403788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192" name="Conector recto de flecha 191">
            <a:extLst>
              <a:ext uri="{FF2B5EF4-FFF2-40B4-BE49-F238E27FC236}">
                <a16:creationId xmlns:a16="http://schemas.microsoft.com/office/drawing/2014/main" id="{9A8C9585-6829-C847-8A83-BBBEFDD832B9}"/>
              </a:ext>
            </a:extLst>
          </p:cNvPr>
          <p:cNvCxnSpPr>
            <a:cxnSpLocks/>
            <a:stCxn id="191" idx="1"/>
          </p:cNvCxnSpPr>
          <p:nvPr/>
        </p:nvCxnSpPr>
        <p:spPr>
          <a:xfrm>
            <a:off x="8645813" y="3557677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77B4A5B0-E9D3-2C4B-B25D-40996D45938E}"/>
              </a:ext>
            </a:extLst>
          </p:cNvPr>
          <p:cNvCxnSpPr/>
          <p:nvPr/>
        </p:nvCxnSpPr>
        <p:spPr>
          <a:xfrm flipH="1">
            <a:off x="7400454" y="366903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Conector recto de flecha 193">
            <a:extLst>
              <a:ext uri="{FF2B5EF4-FFF2-40B4-BE49-F238E27FC236}">
                <a16:creationId xmlns:a16="http://schemas.microsoft.com/office/drawing/2014/main" id="{C0F6786B-7407-BE4B-A140-CD1409857E00}"/>
              </a:ext>
            </a:extLst>
          </p:cNvPr>
          <p:cNvCxnSpPr>
            <a:cxnSpLocks/>
          </p:cNvCxnSpPr>
          <p:nvPr/>
        </p:nvCxnSpPr>
        <p:spPr>
          <a:xfrm>
            <a:off x="9132514" y="3610016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9" name="c6_30_2" descr="c6_30_2">
            <a:hlinkClick r:id="" action="ppaction://media"/>
            <a:extLst>
              <a:ext uri="{FF2B5EF4-FFF2-40B4-BE49-F238E27FC236}">
                <a16:creationId xmlns:a16="http://schemas.microsoft.com/office/drawing/2014/main" id="{EEA9F0B0-715F-B449-B581-EB5A1CA76A6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431132" y="5821042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733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4582" fill="hold"/>
                                        <p:tgtEl>
                                          <p:spTgt spid="8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200875" fill="hold"/>
                                        <p:tgtEl>
                                          <p:spTgt spid="19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3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9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inarios 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927916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195837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inarios</a:t>
            </a:r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1696" y="2220997"/>
            <a:ext cx="5878349" cy="2172586"/>
          </a:xfrm>
          <a:prstGeom prst="rect">
            <a:avLst/>
          </a:prstGeom>
        </p:spPr>
      </p:pic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6769" y="1260640"/>
            <a:ext cx="4467997" cy="4773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0567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FE7CDB3-B54A-DB41-B5E0-0DFF91169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 Construccion de un arbol binari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B024528-AB2F-534B-A9C0-F23D727CD0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63262" y="2133600"/>
            <a:ext cx="9441350" cy="37776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Type arbol = record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            elemento: tipodedato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            hijo_izq, hijo_derecha: ^arbol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End</a:t>
            </a:r>
          </a:p>
          <a:p>
            <a:pPr marL="0" indent="0">
              <a:buNone/>
            </a:pPr>
            <a:endParaRPr lang="es-AR" dirty="0"/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Type  arbol = record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           elemento: tipodedato;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           hijo_izq, hijo_derecha: integer: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End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indice: file of arbol;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7590904-4452-504F-9318-7362ECB822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F69B0D9-68BB-7B41-A391-C338A62CC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72771F2-95A0-8441-865E-40C53FD0F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289080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3C0FF0A-35FE-D74E-8CC5-D6FBC6046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3621888-0942-8E4B-B971-5BAE780E5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6B8A138-7B0D-4644-B581-4ECA544250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F3CB247-88F5-574E-BA91-572423CEC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</a:t>
            </a:fld>
            <a:endParaRPr lang="es-AR"/>
          </a:p>
        </p:txBody>
      </p:sp>
      <p:grpSp>
        <p:nvGrpSpPr>
          <p:cNvPr id="14" name="Grupo 13">
            <a:extLst>
              <a:ext uri="{FF2B5EF4-FFF2-40B4-BE49-F238E27FC236}">
                <a16:creationId xmlns:a16="http://schemas.microsoft.com/office/drawing/2014/main" id="{30928510-6CDB-4F45-9EAB-083A964DCA36}"/>
              </a:ext>
            </a:extLst>
          </p:cNvPr>
          <p:cNvGrpSpPr/>
          <p:nvPr/>
        </p:nvGrpSpPr>
        <p:grpSpPr>
          <a:xfrm>
            <a:off x="2644086" y="3904127"/>
            <a:ext cx="1852159" cy="604157"/>
            <a:chOff x="2589212" y="2481943"/>
            <a:chExt cx="1852159" cy="604157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5C6ECD5B-A39D-4A42-A72B-A0C228975A9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1301D95B-8F4E-F142-BABB-485DBBD9628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EFD00A5D-ACD3-CF4B-B3BA-4ED841979AB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6" name="Tabla 35">
            <a:extLst>
              <a:ext uri="{FF2B5EF4-FFF2-40B4-BE49-F238E27FC236}">
                <a16:creationId xmlns:a16="http://schemas.microsoft.com/office/drawing/2014/main" id="{74CEB1C3-2653-494F-8FEC-5FE1168C70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0644053"/>
              </p:ext>
            </p:extLst>
          </p:nvPr>
        </p:nvGraphicFramePr>
        <p:xfrm>
          <a:off x="6580415" y="2172908"/>
          <a:ext cx="527412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</a:tbl>
          </a:graphicData>
        </a:graphic>
      </p:graphicFrame>
      <p:graphicFrame>
        <p:nvGraphicFramePr>
          <p:cNvPr id="37" name="Tabla 36">
            <a:extLst>
              <a:ext uri="{FF2B5EF4-FFF2-40B4-BE49-F238E27FC236}">
                <a16:creationId xmlns:a16="http://schemas.microsoft.com/office/drawing/2014/main" id="{C524F79D-5FAC-2F45-95CC-EDC2C6C8D9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008195"/>
              </p:ext>
            </p:extLst>
          </p:nvPr>
        </p:nvGraphicFramePr>
        <p:xfrm>
          <a:off x="6399211" y="3997800"/>
          <a:ext cx="527412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</a:tbl>
          </a:graphicData>
        </a:graphic>
      </p:graphicFrame>
      <p:sp>
        <p:nvSpPr>
          <p:cNvPr id="38" name="CuadroTexto 37">
            <a:extLst>
              <a:ext uri="{FF2B5EF4-FFF2-40B4-BE49-F238E27FC236}">
                <a16:creationId xmlns:a16="http://schemas.microsoft.com/office/drawing/2014/main" id="{C179784F-FA6E-9B4C-9A27-626855E107FB}"/>
              </a:ext>
            </a:extLst>
          </p:cNvPr>
          <p:cNvSpPr txBox="1"/>
          <p:nvPr/>
        </p:nvSpPr>
        <p:spPr>
          <a:xfrm>
            <a:off x="6580415" y="3592286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C7EFBD6-68CC-0C40-8281-41AC17F096F1}"/>
              </a:ext>
            </a:extLst>
          </p:cNvPr>
          <p:cNvSpPr txBox="1"/>
          <p:nvPr/>
        </p:nvSpPr>
        <p:spPr>
          <a:xfrm>
            <a:off x="4137017" y="1616529"/>
            <a:ext cx="1430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Al principio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7A7C491-152E-FD4D-9502-22781421151A}"/>
              </a:ext>
            </a:extLst>
          </p:cNvPr>
          <p:cNvSpPr txBox="1"/>
          <p:nvPr/>
        </p:nvSpPr>
        <p:spPr>
          <a:xfrm>
            <a:off x="3831004" y="2971011"/>
            <a:ext cx="3472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primer elemento MM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5C16DB40-74C5-FF42-B25A-5D00207D2749}"/>
              </a:ext>
            </a:extLst>
          </p:cNvPr>
          <p:cNvSpPr txBox="1"/>
          <p:nvPr/>
        </p:nvSpPr>
        <p:spPr>
          <a:xfrm>
            <a:off x="6039984" y="439542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154565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4398403-0D07-B149-9B3E-BC608C1516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75C01A3-3B53-D14C-8F69-256B4D882C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BE0057E-1194-BC46-9096-23854B2AED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31AA03B-4F8A-A24F-8FA1-C148B8EA4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7DE94508-9EFE-4C45-BAA7-7C2D393C7D95}"/>
              </a:ext>
            </a:extLst>
          </p:cNvPr>
          <p:cNvGrpSpPr/>
          <p:nvPr/>
        </p:nvGrpSpPr>
        <p:grpSpPr>
          <a:xfrm>
            <a:off x="3951717" y="2824843"/>
            <a:ext cx="1852159" cy="604157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DF247C63-C970-BD4A-A057-26FC0E4E3D5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503B583C-FA38-0F43-856F-6A6852680C6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0351EDEB-94FF-F147-A758-5859A06762A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B1BE708-3AC5-5144-9AA4-6C6E542CB201}"/>
              </a:ext>
            </a:extLst>
          </p:cNvPr>
          <p:cNvGrpSpPr/>
          <p:nvPr/>
        </p:nvGrpSpPr>
        <p:grpSpPr>
          <a:xfrm>
            <a:off x="1489401" y="5202540"/>
            <a:ext cx="1852159" cy="604157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22AF8F31-7BEC-1544-A80C-7094A23D60C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B3D5BA1A-9E9A-6842-B0F9-71BA1264F51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A6775AD9-7437-0449-A8E5-25606AF10CB5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2589786D-0D2B-1C4D-AC63-1BBFA7A540E0}"/>
              </a:ext>
            </a:extLst>
          </p:cNvPr>
          <p:cNvGrpSpPr/>
          <p:nvPr/>
        </p:nvGrpSpPr>
        <p:grpSpPr>
          <a:xfrm>
            <a:off x="2589212" y="1897872"/>
            <a:ext cx="1852159" cy="604157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015F85C5-C15D-2F4D-91D3-A655786FA95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5A5358B3-7666-404C-96F5-C861DE728C7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A0B0E7AB-83FA-4C47-9317-639C1B02574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E61204E-87FB-554D-89E5-D9379DFA879F}"/>
              </a:ext>
            </a:extLst>
          </p:cNvPr>
          <p:cNvSpPr txBox="1"/>
          <p:nvPr/>
        </p:nvSpPr>
        <p:spPr>
          <a:xfrm>
            <a:off x="4558984" y="1286773"/>
            <a:ext cx="2489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ST</a:t>
            </a:r>
          </a:p>
        </p:txBody>
      </p:sp>
      <p:cxnSp>
        <p:nvCxnSpPr>
          <p:cNvPr id="30" name="Conector recto de flecha 29">
            <a:extLst>
              <a:ext uri="{FF2B5EF4-FFF2-40B4-BE49-F238E27FC236}">
                <a16:creationId xmlns:a16="http://schemas.microsoft.com/office/drawing/2014/main" id="{7EDF2523-BEAF-B140-969E-50EB432038A8}"/>
              </a:ext>
            </a:extLst>
          </p:cNvPr>
          <p:cNvCxnSpPr/>
          <p:nvPr/>
        </p:nvCxnSpPr>
        <p:spPr>
          <a:xfrm>
            <a:off x="4334305" y="2369649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Tabla 30">
            <a:extLst>
              <a:ext uri="{FF2B5EF4-FFF2-40B4-BE49-F238E27FC236}">
                <a16:creationId xmlns:a16="http://schemas.microsoft.com/office/drawing/2014/main" id="{CA316719-0EA2-6249-9DA7-B6F39B05BA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114601"/>
              </p:ext>
            </p:extLst>
          </p:nvPr>
        </p:nvGraphicFramePr>
        <p:xfrm>
          <a:off x="6747353" y="2022793"/>
          <a:ext cx="5274127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</a:tbl>
          </a:graphicData>
        </a:graphic>
      </p:graphicFrame>
      <p:sp>
        <p:nvSpPr>
          <p:cNvPr id="32" name="CuadroTexto 31">
            <a:extLst>
              <a:ext uri="{FF2B5EF4-FFF2-40B4-BE49-F238E27FC236}">
                <a16:creationId xmlns:a16="http://schemas.microsoft.com/office/drawing/2014/main" id="{A531ED86-314F-5B4B-A71C-DBBFA0AC387A}"/>
              </a:ext>
            </a:extLst>
          </p:cNvPr>
          <p:cNvSpPr txBox="1"/>
          <p:nvPr/>
        </p:nvSpPr>
        <p:spPr>
          <a:xfrm>
            <a:off x="6928557" y="1617279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B1BADA7C-0455-FD4E-8F9F-4E944DFEBD27}"/>
              </a:ext>
            </a:extLst>
          </p:cNvPr>
          <p:cNvSpPr txBox="1"/>
          <p:nvPr/>
        </p:nvSpPr>
        <p:spPr>
          <a:xfrm>
            <a:off x="6388126" y="24204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FAACCECE-2D52-F042-91F6-CD8E1E141DBB}"/>
              </a:ext>
            </a:extLst>
          </p:cNvPr>
          <p:cNvSpPr txBox="1"/>
          <p:nvPr/>
        </p:nvSpPr>
        <p:spPr>
          <a:xfrm>
            <a:off x="6371797" y="275148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grpSp>
        <p:nvGrpSpPr>
          <p:cNvPr id="35" name="Grupo 34">
            <a:extLst>
              <a:ext uri="{FF2B5EF4-FFF2-40B4-BE49-F238E27FC236}">
                <a16:creationId xmlns:a16="http://schemas.microsoft.com/office/drawing/2014/main" id="{A6F6101E-B224-1E44-A8E2-32785D8AB5F7}"/>
              </a:ext>
            </a:extLst>
          </p:cNvPr>
          <p:cNvGrpSpPr/>
          <p:nvPr/>
        </p:nvGrpSpPr>
        <p:grpSpPr>
          <a:xfrm>
            <a:off x="3973485" y="5197930"/>
            <a:ext cx="1852159" cy="604157"/>
            <a:chOff x="2589212" y="2481943"/>
            <a:chExt cx="1852159" cy="604157"/>
          </a:xfrm>
        </p:grpSpPr>
        <p:sp>
          <p:nvSpPr>
            <p:cNvPr id="36" name="Rectángulo 35">
              <a:extLst>
                <a:ext uri="{FF2B5EF4-FFF2-40B4-BE49-F238E27FC236}">
                  <a16:creationId xmlns:a16="http://schemas.microsoft.com/office/drawing/2014/main" id="{837E55C4-D668-EE47-971E-3217055E2E8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DCB3BD81-882E-5C40-BC1D-D0A4DD08578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ctor recto 37">
              <a:extLst>
                <a:ext uri="{FF2B5EF4-FFF2-40B4-BE49-F238E27FC236}">
                  <a16:creationId xmlns:a16="http://schemas.microsoft.com/office/drawing/2014/main" id="{139A146F-141B-DC4D-854B-B05A2105092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upo 38">
            <a:extLst>
              <a:ext uri="{FF2B5EF4-FFF2-40B4-BE49-F238E27FC236}">
                <a16:creationId xmlns:a16="http://schemas.microsoft.com/office/drawing/2014/main" id="{0E020CB1-00FA-8B40-8A4B-BD5CD39CBCB7}"/>
              </a:ext>
            </a:extLst>
          </p:cNvPr>
          <p:cNvGrpSpPr/>
          <p:nvPr/>
        </p:nvGrpSpPr>
        <p:grpSpPr>
          <a:xfrm>
            <a:off x="2610980" y="4270959"/>
            <a:ext cx="1852159" cy="604157"/>
            <a:chOff x="2589212" y="2481943"/>
            <a:chExt cx="1852159" cy="604157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00748437-D164-524B-A0E1-CA9DC047EA9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37398D5C-F011-5046-AA50-8BFA85625AB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ED2A9E46-2E8F-8C4F-BC86-959680958221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CuadroTexto 42">
            <a:extLst>
              <a:ext uri="{FF2B5EF4-FFF2-40B4-BE49-F238E27FC236}">
                <a16:creationId xmlns:a16="http://schemas.microsoft.com/office/drawing/2014/main" id="{7E0BC33A-36BF-5440-9B37-E7920E022133}"/>
              </a:ext>
            </a:extLst>
          </p:cNvPr>
          <p:cNvSpPr txBox="1"/>
          <p:nvPr/>
        </p:nvSpPr>
        <p:spPr>
          <a:xfrm>
            <a:off x="4580752" y="3659860"/>
            <a:ext cx="2557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GT</a:t>
            </a:r>
          </a:p>
        </p:txBody>
      </p:sp>
      <p:cxnSp>
        <p:nvCxnSpPr>
          <p:cNvPr id="44" name="Conector recto de flecha 43">
            <a:extLst>
              <a:ext uri="{FF2B5EF4-FFF2-40B4-BE49-F238E27FC236}">
                <a16:creationId xmlns:a16="http://schemas.microsoft.com/office/drawing/2014/main" id="{F868E576-0F11-6C41-B75A-151795F939F6}"/>
              </a:ext>
            </a:extLst>
          </p:cNvPr>
          <p:cNvCxnSpPr/>
          <p:nvPr/>
        </p:nvCxnSpPr>
        <p:spPr>
          <a:xfrm>
            <a:off x="4356073" y="4742736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Tabla 44">
            <a:extLst>
              <a:ext uri="{FF2B5EF4-FFF2-40B4-BE49-F238E27FC236}">
                <a16:creationId xmlns:a16="http://schemas.microsoft.com/office/drawing/2014/main" id="{7AE2EDC0-E250-DE4A-BB7C-46177A0702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1909539"/>
              </p:ext>
            </p:extLst>
          </p:nvPr>
        </p:nvGraphicFramePr>
        <p:xfrm>
          <a:off x="6769121" y="4395880"/>
          <a:ext cx="5274127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</a:tbl>
          </a:graphicData>
        </a:graphic>
      </p:graphicFrame>
      <p:sp>
        <p:nvSpPr>
          <p:cNvPr id="46" name="CuadroTexto 45">
            <a:extLst>
              <a:ext uri="{FF2B5EF4-FFF2-40B4-BE49-F238E27FC236}">
                <a16:creationId xmlns:a16="http://schemas.microsoft.com/office/drawing/2014/main" id="{20926836-3F34-5E48-BB2B-0FDE85F6595D}"/>
              </a:ext>
            </a:extLst>
          </p:cNvPr>
          <p:cNvSpPr txBox="1"/>
          <p:nvPr/>
        </p:nvSpPr>
        <p:spPr>
          <a:xfrm>
            <a:off x="6950325" y="3990366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47" name="CuadroTexto 46">
            <a:extLst>
              <a:ext uri="{FF2B5EF4-FFF2-40B4-BE49-F238E27FC236}">
                <a16:creationId xmlns:a16="http://schemas.microsoft.com/office/drawing/2014/main" id="{9B9FCD2C-EC28-EB42-AF3C-397A394909ED}"/>
              </a:ext>
            </a:extLst>
          </p:cNvPr>
          <p:cNvSpPr txBox="1"/>
          <p:nvPr/>
        </p:nvSpPr>
        <p:spPr>
          <a:xfrm>
            <a:off x="6409894" y="47935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519AAED6-3AFA-764F-932F-9A479F20D0F3}"/>
              </a:ext>
            </a:extLst>
          </p:cNvPr>
          <p:cNvSpPr txBox="1"/>
          <p:nvPr/>
        </p:nvSpPr>
        <p:spPr>
          <a:xfrm>
            <a:off x="6393565" y="512457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335AC846-9B45-924B-8F38-B221C04341F0}"/>
              </a:ext>
            </a:extLst>
          </p:cNvPr>
          <p:cNvCxnSpPr>
            <a:cxnSpLocks/>
            <a:endCxn id="16" idx="0"/>
          </p:cNvCxnSpPr>
          <p:nvPr/>
        </p:nvCxnSpPr>
        <p:spPr>
          <a:xfrm flipH="1">
            <a:off x="2415481" y="4742736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uadroTexto 50">
            <a:extLst>
              <a:ext uri="{FF2B5EF4-FFF2-40B4-BE49-F238E27FC236}">
                <a16:creationId xmlns:a16="http://schemas.microsoft.com/office/drawing/2014/main" id="{567990B4-1588-4E4F-8324-2CE6A095266A}"/>
              </a:ext>
            </a:extLst>
          </p:cNvPr>
          <p:cNvSpPr txBox="1"/>
          <p:nvPr/>
        </p:nvSpPr>
        <p:spPr>
          <a:xfrm>
            <a:off x="6409894" y="55000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8996870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F4A2BB8-1086-0C48-A4A7-5A144FE808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ADC3A0A-3770-BD4A-A356-DBD1EECDF1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DF73908D-D2EA-604F-B332-17C39E77B4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E067CC4-1265-A343-96C0-3C16FC0173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9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D499D35D-7040-D840-83F6-FCD003E95401}"/>
              </a:ext>
            </a:extLst>
          </p:cNvPr>
          <p:cNvGrpSpPr/>
          <p:nvPr/>
        </p:nvGrpSpPr>
        <p:grpSpPr>
          <a:xfrm>
            <a:off x="3116863" y="4380677"/>
            <a:ext cx="1852159" cy="604157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A1C63C80-DD4C-E249-AC46-084B9847585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B1AF5DA0-B586-F446-869C-0020724FC5A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648AC403-2FCF-9C4B-B01E-9F7C6BB8AEB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CEDECBB9-D213-3247-852F-FB36714444A1}"/>
              </a:ext>
            </a:extLst>
          </p:cNvPr>
          <p:cNvGrpSpPr/>
          <p:nvPr/>
        </p:nvGrpSpPr>
        <p:grpSpPr>
          <a:xfrm>
            <a:off x="1428433" y="3408901"/>
            <a:ext cx="1852159" cy="604157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3CE0F652-3C64-9F45-A206-05990136EC7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E32F60E-4E9D-1E42-A892-C5335304A04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A22CF98E-104D-9E4D-B176-FCDBCAD5B3C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1ED7C60B-A059-EF4B-93A7-7573268D3FC2}"/>
              </a:ext>
            </a:extLst>
          </p:cNvPr>
          <p:cNvGrpSpPr/>
          <p:nvPr/>
        </p:nvGrpSpPr>
        <p:grpSpPr>
          <a:xfrm>
            <a:off x="3912517" y="3404291"/>
            <a:ext cx="1852159" cy="604157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5E3093B-EBA5-DE46-B86E-C69185E1899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F85A62F2-DBF8-F441-9693-15C97C117FE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D9CFC933-336D-2B4B-815A-DB737A3BF71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D92FF210-9924-EF49-9326-2DF038B86EBB}"/>
              </a:ext>
            </a:extLst>
          </p:cNvPr>
          <p:cNvGrpSpPr/>
          <p:nvPr/>
        </p:nvGrpSpPr>
        <p:grpSpPr>
          <a:xfrm>
            <a:off x="2550012" y="2477320"/>
            <a:ext cx="1852159" cy="604157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2C7C2DC0-B0F5-4046-8EF2-126353C7E0F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4535D170-332B-5442-A6F9-898F5374359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1DB705DE-CC98-6845-9122-C9BED5C8894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7C443C0C-70C8-3045-9CA1-92D31D471A56}"/>
              </a:ext>
            </a:extLst>
          </p:cNvPr>
          <p:cNvSpPr txBox="1"/>
          <p:nvPr/>
        </p:nvSpPr>
        <p:spPr>
          <a:xfrm>
            <a:off x="4519784" y="1866221"/>
            <a:ext cx="2552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PR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9C2341EA-0A6D-6449-AFDB-216A248A71F7}"/>
              </a:ext>
            </a:extLst>
          </p:cNvPr>
          <p:cNvCxnSpPr/>
          <p:nvPr/>
        </p:nvCxnSpPr>
        <p:spPr>
          <a:xfrm>
            <a:off x="4295105" y="2949097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7BDE0D15-C7A6-2543-A768-31ED8D2AA7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6943485"/>
              </p:ext>
            </p:extLst>
          </p:nvPr>
        </p:nvGraphicFramePr>
        <p:xfrm>
          <a:off x="6708153" y="2618570"/>
          <a:ext cx="5274127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B6A34419-A8D9-C047-8A21-92BAA67695B2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8E31F5A0-980B-114D-81EA-26F22DBD9F3A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D4231F33-09B6-E543-97FC-22DE85ABE990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B5AEFEED-D2A0-EC46-BF6D-3E0D72D46ED4}"/>
              </a:ext>
            </a:extLst>
          </p:cNvPr>
          <p:cNvCxnSpPr>
            <a:cxnSpLocks/>
            <a:endCxn id="16" idx="0"/>
          </p:cNvCxnSpPr>
          <p:nvPr/>
        </p:nvCxnSpPr>
        <p:spPr>
          <a:xfrm flipH="1">
            <a:off x="2354513" y="2949097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AC3EED9-207F-6D4C-9B1E-AD658814115B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456166D2-B667-2341-9E58-16636019AC06}"/>
              </a:ext>
            </a:extLst>
          </p:cNvPr>
          <p:cNvCxnSpPr>
            <a:cxnSpLocks/>
          </p:cNvCxnSpPr>
          <p:nvPr/>
        </p:nvCxnSpPr>
        <p:spPr>
          <a:xfrm flipH="1">
            <a:off x="3731730" y="4003838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E4E9E0FC-DB34-1E4B-980B-CA6C6E173B8C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813068425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4610</TotalTime>
  <Words>1980</Words>
  <Application>Microsoft Office PowerPoint</Application>
  <PresentationFormat>Panorámica</PresentationFormat>
  <Paragraphs>842</Paragraphs>
  <Slides>30</Slides>
  <Notes>5</Notes>
  <HiddenSlides>0</HiddenSlides>
  <MMClips>17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0</vt:i4>
      </vt:variant>
    </vt:vector>
  </HeadingPairs>
  <TitlesOfParts>
    <vt:vector size="38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Visio</vt:lpstr>
      <vt:lpstr>Fundamentos de Organización de Datos</vt:lpstr>
      <vt:lpstr>Agenda</vt:lpstr>
      <vt:lpstr>Arboles  introducción</vt:lpstr>
      <vt:lpstr>Arboles binarios </vt:lpstr>
      <vt:lpstr>Arboles binarios</vt:lpstr>
      <vt:lpstr> 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Arboles binarios</vt:lpstr>
      <vt:lpstr>Árboles AVL</vt:lpstr>
      <vt:lpstr>Arboles AVL y Binarios </vt:lpstr>
      <vt:lpstr>Árboles Binarios Paginados</vt:lpstr>
      <vt:lpstr>Árboles Binarios Paginados</vt:lpstr>
      <vt:lpstr>Árboles multicamino</vt:lpstr>
      <vt:lpstr>Arboles balanceados</vt:lpstr>
      <vt:lpstr>Arbol balanceado</vt:lpstr>
      <vt:lpstr>Arboles Balanceados</vt:lpstr>
      <vt:lpstr>Árboles Binarios Paginados</vt:lpstr>
      <vt:lpstr>Arboles balanceados</vt:lpstr>
      <vt:lpstr>Arboles Balanceados</vt:lpstr>
      <vt:lpstr>Arbol Balanceado</vt:lpstr>
      <vt:lpstr>Arbol Balanceado</vt:lpstr>
      <vt:lpstr>Arbol Balanceado</vt:lpstr>
      <vt:lpstr>Arbol Balancead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Gonzalo Gil</cp:lastModifiedBy>
  <cp:revision>130</cp:revision>
  <dcterms:created xsi:type="dcterms:W3CDTF">2014-08-28T15:33:23Z</dcterms:created>
  <dcterms:modified xsi:type="dcterms:W3CDTF">2025-09-22T19:43:27Z</dcterms:modified>
</cp:coreProperties>
</file>